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9248A9D" w14:textId="77777777" w:rsidR="00BA3645" w:rsidRDefault="00BA3645" w:rsidP="000A3592">
      <w:pPr>
        <w:jc w:val="center"/>
        <w:rPr>
          <w:sz w:val="28"/>
          <w:szCs w:val="28"/>
        </w:rPr>
      </w:pPr>
    </w:p>
    <w:p w14:paraId="3FED5993" w14:textId="77777777" w:rsidR="00BA3645" w:rsidRPr="00F509E3" w:rsidRDefault="00BA3645" w:rsidP="00BA3645">
      <w:pPr>
        <w:pStyle w:val="Standard"/>
        <w:ind w:left="6120"/>
        <w:rPr>
          <w:rFonts w:ascii="Times New Roman" w:hAnsi="Times New Roman"/>
          <w:sz w:val="24"/>
        </w:rPr>
      </w:pPr>
      <w:r w:rsidRPr="00F509E3">
        <w:rPr>
          <w:rFonts w:ascii="Times New Roman" w:hAnsi="Times New Roman"/>
          <w:sz w:val="24"/>
        </w:rPr>
        <w:t>УТВЕРЖДАЮ</w:t>
      </w:r>
    </w:p>
    <w:p w14:paraId="4AC11E5D" w14:textId="77777777" w:rsidR="00BA3645" w:rsidRPr="009043C8" w:rsidRDefault="00BA3645" w:rsidP="00BA3645">
      <w:pPr>
        <w:pStyle w:val="Standard"/>
        <w:ind w:left="6120"/>
        <w:rPr>
          <w:rFonts w:ascii="Times New Roman" w:hAnsi="Times New Roman"/>
          <w:sz w:val="24"/>
        </w:rPr>
      </w:pPr>
    </w:p>
    <w:p w14:paraId="43F9596A" w14:textId="77777777" w:rsidR="007C100C" w:rsidRPr="00F509E3" w:rsidRDefault="00BA3645" w:rsidP="00BA3645">
      <w:pPr>
        <w:pStyle w:val="Standard"/>
        <w:ind w:left="6120"/>
        <w:rPr>
          <w:rFonts w:ascii="Times New Roman" w:hAnsi="Times New Roman"/>
          <w:sz w:val="24"/>
        </w:rPr>
      </w:pPr>
      <w:r w:rsidRPr="00F509E3">
        <w:rPr>
          <w:rFonts w:ascii="Times New Roman" w:hAnsi="Times New Roman"/>
          <w:sz w:val="24"/>
        </w:rPr>
        <w:t>Начальник</w:t>
      </w:r>
      <w:r w:rsidR="007C100C" w:rsidRPr="00F509E3">
        <w:rPr>
          <w:rFonts w:ascii="Times New Roman" w:hAnsi="Times New Roman"/>
          <w:sz w:val="24"/>
        </w:rPr>
        <w:t xml:space="preserve"> обособленного подразделения АО «ЦНИИ «Циклон»</w:t>
      </w:r>
    </w:p>
    <w:p w14:paraId="0F9238A4" w14:textId="4FE8123F" w:rsidR="00BA3645" w:rsidRPr="00F509E3" w:rsidRDefault="007C100C" w:rsidP="00BA3645">
      <w:pPr>
        <w:pStyle w:val="Standard"/>
        <w:ind w:left="6120"/>
        <w:rPr>
          <w:rFonts w:ascii="Times New Roman" w:hAnsi="Times New Roman"/>
          <w:sz w:val="24"/>
        </w:rPr>
      </w:pPr>
      <w:r w:rsidRPr="00F509E3">
        <w:rPr>
          <w:rFonts w:ascii="Times New Roman" w:hAnsi="Times New Roman"/>
          <w:sz w:val="24"/>
        </w:rPr>
        <w:t>в Великом Новгороде</w:t>
      </w:r>
    </w:p>
    <w:p w14:paraId="60BB8CA3" w14:textId="77777777" w:rsidR="00BA3645" w:rsidRPr="00F509E3" w:rsidRDefault="00BA3645" w:rsidP="00BA3645">
      <w:pPr>
        <w:pStyle w:val="Standard"/>
        <w:ind w:left="6120"/>
        <w:rPr>
          <w:rFonts w:ascii="Times New Roman" w:hAnsi="Times New Roman"/>
          <w:sz w:val="24"/>
        </w:rPr>
      </w:pPr>
    </w:p>
    <w:p w14:paraId="7793B60E" w14:textId="20AA4F58" w:rsidR="00BA3645" w:rsidRPr="00F509E3" w:rsidRDefault="00BA3645" w:rsidP="00BA3645">
      <w:pPr>
        <w:pStyle w:val="Standard"/>
        <w:ind w:left="6120"/>
        <w:rPr>
          <w:rFonts w:ascii="Times New Roman" w:hAnsi="Times New Roman"/>
          <w:sz w:val="24"/>
        </w:rPr>
      </w:pPr>
      <w:r w:rsidRPr="00F509E3">
        <w:rPr>
          <w:rFonts w:ascii="Times New Roman" w:hAnsi="Times New Roman"/>
          <w:sz w:val="24"/>
        </w:rPr>
        <w:t>_______________</w:t>
      </w:r>
      <w:r w:rsidR="007C100C" w:rsidRPr="00F509E3">
        <w:rPr>
          <w:rFonts w:ascii="Times New Roman" w:hAnsi="Times New Roman"/>
          <w:sz w:val="24"/>
        </w:rPr>
        <w:t xml:space="preserve"> </w:t>
      </w:r>
      <w:proofErr w:type="spellStart"/>
      <w:r w:rsidR="007C100C" w:rsidRPr="00F509E3">
        <w:rPr>
          <w:rFonts w:ascii="Times New Roman" w:hAnsi="Times New Roman"/>
          <w:sz w:val="24"/>
        </w:rPr>
        <w:t>Гульцов</w:t>
      </w:r>
      <w:proofErr w:type="spellEnd"/>
      <w:r w:rsidR="007C100C" w:rsidRPr="00F509E3">
        <w:rPr>
          <w:rFonts w:ascii="Times New Roman" w:hAnsi="Times New Roman"/>
          <w:sz w:val="24"/>
        </w:rPr>
        <w:t xml:space="preserve"> С.В.</w:t>
      </w:r>
    </w:p>
    <w:p w14:paraId="5DF73F4D" w14:textId="77777777" w:rsidR="00BA3645" w:rsidRPr="00F509E3" w:rsidRDefault="00BA3645" w:rsidP="00BA3645">
      <w:pPr>
        <w:pStyle w:val="Standard"/>
        <w:ind w:left="6120"/>
        <w:rPr>
          <w:rFonts w:ascii="Times New Roman" w:hAnsi="Times New Roman"/>
          <w:sz w:val="24"/>
        </w:rPr>
      </w:pPr>
    </w:p>
    <w:p w14:paraId="78BC260D" w14:textId="2F7B450A" w:rsidR="00BA3645" w:rsidRPr="00F509E3" w:rsidRDefault="00BA3645" w:rsidP="00BA3645">
      <w:pPr>
        <w:pStyle w:val="Standard"/>
        <w:ind w:left="6120"/>
        <w:rPr>
          <w:sz w:val="24"/>
        </w:rPr>
      </w:pPr>
      <w:r w:rsidRPr="00F509E3">
        <w:rPr>
          <w:rFonts w:ascii="Times New Roman" w:hAnsi="Times New Roman"/>
          <w:sz w:val="24"/>
        </w:rPr>
        <w:t>«____» ______________ 2020 г.</w:t>
      </w:r>
    </w:p>
    <w:p w14:paraId="650CC15F" w14:textId="77777777" w:rsidR="00BA3645" w:rsidRPr="00F509E3" w:rsidRDefault="00BA3645" w:rsidP="00BA3645">
      <w:pPr>
        <w:pStyle w:val="Standard"/>
        <w:rPr>
          <w:rFonts w:ascii="Times New Roman" w:hAnsi="Times New Roman"/>
          <w:sz w:val="24"/>
        </w:rPr>
      </w:pPr>
    </w:p>
    <w:p w14:paraId="35635512" w14:textId="46D49045" w:rsidR="00BA3645" w:rsidRPr="00F509E3" w:rsidRDefault="00BA3645" w:rsidP="00BA3645">
      <w:pPr>
        <w:pStyle w:val="Standard"/>
        <w:spacing w:line="360" w:lineRule="auto"/>
        <w:jc w:val="center"/>
        <w:rPr>
          <w:rFonts w:ascii="Times New Roman" w:hAnsi="Times New Roman"/>
          <w:sz w:val="24"/>
        </w:rPr>
      </w:pPr>
    </w:p>
    <w:p w14:paraId="4E81CB12" w14:textId="77777777" w:rsidR="00BA3645" w:rsidRPr="00F509E3" w:rsidRDefault="00BA3645" w:rsidP="00BA3645">
      <w:pPr>
        <w:pStyle w:val="Standard"/>
        <w:spacing w:line="360" w:lineRule="auto"/>
        <w:jc w:val="center"/>
        <w:rPr>
          <w:rFonts w:ascii="Times New Roman" w:hAnsi="Times New Roman"/>
          <w:sz w:val="24"/>
        </w:rPr>
      </w:pPr>
    </w:p>
    <w:p w14:paraId="3EC35B2C" w14:textId="64584EAC" w:rsidR="00BA3645" w:rsidRPr="00F509E3" w:rsidRDefault="00BA3645" w:rsidP="00BA3645">
      <w:pPr>
        <w:pStyle w:val="Standard"/>
        <w:spacing w:line="360" w:lineRule="auto"/>
        <w:jc w:val="center"/>
        <w:rPr>
          <w:rFonts w:ascii="Times New Roman" w:hAnsi="Times New Roman"/>
          <w:sz w:val="24"/>
        </w:rPr>
      </w:pPr>
      <w:r w:rsidRPr="00F509E3">
        <w:rPr>
          <w:rFonts w:ascii="Times New Roman" w:hAnsi="Times New Roman"/>
          <w:sz w:val="24"/>
        </w:rPr>
        <w:t xml:space="preserve">ЧАСТНОЕ ТЕХНИЧЕСКОЕ ЗАДАНИЕ </w:t>
      </w:r>
    </w:p>
    <w:p w14:paraId="6FF69B3A" w14:textId="1E1FD900" w:rsidR="00BA3645" w:rsidRPr="00F509E3" w:rsidRDefault="00BA3645" w:rsidP="000A3592">
      <w:pPr>
        <w:jc w:val="center"/>
        <w:rPr>
          <w:rFonts w:ascii="Times New Roman" w:hAnsi="Times New Roman" w:cs="Times New Roman"/>
          <w:sz w:val="24"/>
          <w:szCs w:val="24"/>
        </w:rPr>
      </w:pPr>
      <w:r w:rsidRPr="00F509E3">
        <w:rPr>
          <w:rFonts w:ascii="Times New Roman" w:hAnsi="Times New Roman" w:cs="Times New Roman"/>
          <w:sz w:val="24"/>
          <w:szCs w:val="24"/>
        </w:rPr>
        <w:t>на разработку программного обеспечения</w:t>
      </w:r>
      <w:r w:rsidR="008576EC" w:rsidRPr="00F509E3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671B72E" w14:textId="693E9B90" w:rsidR="008C65E5" w:rsidRPr="00F509E3" w:rsidRDefault="00473716" w:rsidP="000A3592">
      <w:pPr>
        <w:jc w:val="center"/>
        <w:rPr>
          <w:rFonts w:ascii="Times New Roman" w:hAnsi="Times New Roman" w:cs="Times New Roman"/>
          <w:sz w:val="24"/>
          <w:szCs w:val="24"/>
        </w:rPr>
      </w:pPr>
      <w:r w:rsidRPr="00F509E3">
        <w:rPr>
          <w:rFonts w:ascii="Times New Roman" w:hAnsi="Times New Roman" w:cs="Times New Roman"/>
          <w:sz w:val="24"/>
          <w:szCs w:val="24"/>
        </w:rPr>
        <w:t xml:space="preserve">для печати </w:t>
      </w:r>
      <w:r w:rsidR="00AF3527" w:rsidRPr="00F509E3">
        <w:rPr>
          <w:rFonts w:ascii="Times New Roman" w:hAnsi="Times New Roman" w:cs="Times New Roman"/>
          <w:sz w:val="24"/>
          <w:szCs w:val="24"/>
        </w:rPr>
        <w:t xml:space="preserve">конструкторских </w:t>
      </w:r>
      <w:r w:rsidR="008576EC" w:rsidRPr="00F509E3">
        <w:rPr>
          <w:rFonts w:ascii="Times New Roman" w:hAnsi="Times New Roman" w:cs="Times New Roman"/>
          <w:sz w:val="24"/>
          <w:szCs w:val="24"/>
        </w:rPr>
        <w:t>документов</w:t>
      </w:r>
      <w:r w:rsidR="00A41E95" w:rsidRPr="00F509E3">
        <w:rPr>
          <w:rFonts w:ascii="Times New Roman" w:hAnsi="Times New Roman" w:cs="Times New Roman"/>
          <w:sz w:val="24"/>
          <w:szCs w:val="24"/>
        </w:rPr>
        <w:t xml:space="preserve"> </w:t>
      </w:r>
      <w:r w:rsidR="00F705C4" w:rsidRPr="00F509E3">
        <w:rPr>
          <w:rFonts w:ascii="Times New Roman" w:hAnsi="Times New Roman" w:cs="Times New Roman"/>
          <w:sz w:val="24"/>
          <w:szCs w:val="24"/>
        </w:rPr>
        <w:t>«Перечень элементов»</w:t>
      </w:r>
      <w:r w:rsidR="00AF3527" w:rsidRPr="00F509E3">
        <w:rPr>
          <w:rFonts w:ascii="Times New Roman" w:hAnsi="Times New Roman" w:cs="Times New Roman"/>
          <w:sz w:val="24"/>
          <w:szCs w:val="24"/>
        </w:rPr>
        <w:t xml:space="preserve">, </w:t>
      </w:r>
      <w:r w:rsidR="00F705C4" w:rsidRPr="00F509E3">
        <w:rPr>
          <w:rFonts w:ascii="Times New Roman" w:hAnsi="Times New Roman" w:cs="Times New Roman"/>
          <w:sz w:val="24"/>
          <w:szCs w:val="24"/>
        </w:rPr>
        <w:t>«Ведомость покупных изделий»</w:t>
      </w:r>
      <w:r w:rsidR="00AF3527" w:rsidRPr="00F509E3">
        <w:rPr>
          <w:rFonts w:ascii="Times New Roman" w:hAnsi="Times New Roman" w:cs="Times New Roman"/>
          <w:sz w:val="24"/>
          <w:szCs w:val="24"/>
        </w:rPr>
        <w:t xml:space="preserve"> и </w:t>
      </w:r>
      <w:r w:rsidR="00F705C4" w:rsidRPr="00F509E3">
        <w:rPr>
          <w:rFonts w:ascii="Times New Roman" w:hAnsi="Times New Roman" w:cs="Times New Roman"/>
          <w:sz w:val="24"/>
          <w:szCs w:val="24"/>
        </w:rPr>
        <w:t>«С</w:t>
      </w:r>
      <w:r w:rsidR="00AF3527" w:rsidRPr="00F509E3">
        <w:rPr>
          <w:rFonts w:ascii="Times New Roman" w:hAnsi="Times New Roman" w:cs="Times New Roman"/>
          <w:sz w:val="24"/>
          <w:szCs w:val="24"/>
        </w:rPr>
        <w:t>пецификаци</w:t>
      </w:r>
      <w:r w:rsidR="00F705C4" w:rsidRPr="00F509E3">
        <w:rPr>
          <w:rFonts w:ascii="Times New Roman" w:hAnsi="Times New Roman" w:cs="Times New Roman"/>
          <w:sz w:val="24"/>
          <w:szCs w:val="24"/>
        </w:rPr>
        <w:t>я»</w:t>
      </w:r>
      <w:r w:rsidR="00AF3527" w:rsidRPr="00F509E3">
        <w:rPr>
          <w:rFonts w:ascii="Times New Roman" w:hAnsi="Times New Roman" w:cs="Times New Roman"/>
          <w:sz w:val="24"/>
          <w:szCs w:val="24"/>
        </w:rPr>
        <w:t xml:space="preserve"> </w:t>
      </w:r>
      <w:r w:rsidR="00A41E95" w:rsidRPr="00F509E3">
        <w:rPr>
          <w:rFonts w:ascii="Times New Roman" w:hAnsi="Times New Roman" w:cs="Times New Roman"/>
          <w:sz w:val="24"/>
          <w:szCs w:val="24"/>
        </w:rPr>
        <w:t xml:space="preserve">на основе </w:t>
      </w:r>
      <w:r w:rsidR="00457834" w:rsidRPr="00F509E3">
        <w:rPr>
          <w:rFonts w:ascii="Times New Roman" w:hAnsi="Times New Roman" w:cs="Times New Roman"/>
          <w:sz w:val="24"/>
          <w:szCs w:val="24"/>
        </w:rPr>
        <w:t xml:space="preserve">файлов данных с обобщенной </w:t>
      </w:r>
      <w:r w:rsidR="00457834" w:rsidRPr="00F509E3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457834" w:rsidRPr="00F509E3">
        <w:rPr>
          <w:rFonts w:ascii="Times New Roman" w:hAnsi="Times New Roman" w:cs="Times New Roman"/>
          <w:sz w:val="24"/>
          <w:szCs w:val="24"/>
        </w:rPr>
        <w:t xml:space="preserve"> структурой</w:t>
      </w:r>
    </w:p>
    <w:p w14:paraId="22CDD0A1" w14:textId="2E5D8E12" w:rsidR="00473716" w:rsidRDefault="00473716">
      <w:pPr>
        <w:rPr>
          <w:sz w:val="24"/>
          <w:szCs w:val="24"/>
        </w:rPr>
      </w:pPr>
    </w:p>
    <w:p w14:paraId="56201005" w14:textId="27137499" w:rsidR="00F509E3" w:rsidRDefault="00F509E3">
      <w:pPr>
        <w:rPr>
          <w:sz w:val="24"/>
          <w:szCs w:val="24"/>
        </w:rPr>
      </w:pPr>
    </w:p>
    <w:p w14:paraId="306CD0D3" w14:textId="5993EDD1" w:rsidR="00F509E3" w:rsidRDefault="00F509E3">
      <w:pPr>
        <w:rPr>
          <w:sz w:val="24"/>
          <w:szCs w:val="24"/>
        </w:rPr>
      </w:pPr>
    </w:p>
    <w:p w14:paraId="1B17497D" w14:textId="676AFCBA" w:rsidR="00F509E3" w:rsidRDefault="00F509E3">
      <w:pPr>
        <w:rPr>
          <w:sz w:val="24"/>
          <w:szCs w:val="24"/>
        </w:rPr>
      </w:pPr>
    </w:p>
    <w:tbl>
      <w:tblPr>
        <w:tblW w:w="5027" w:type="dxa"/>
        <w:tblInd w:w="5812" w:type="dxa"/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562"/>
        <w:gridCol w:w="4465"/>
      </w:tblGrid>
      <w:tr w:rsidR="00473716" w:rsidRPr="00F509E3" w14:paraId="43CEF0FF" w14:textId="77777777" w:rsidTr="009A19CD">
        <w:trPr>
          <w:gridBefore w:val="1"/>
          <w:wBefore w:w="562" w:type="dxa"/>
          <w:trHeight w:val="513"/>
        </w:trPr>
        <w:tc>
          <w:tcPr>
            <w:tcW w:w="446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1B7C701" w14:textId="07DE153D" w:rsidR="00473716" w:rsidRPr="00F509E3" w:rsidRDefault="004F6A63" w:rsidP="00473716">
            <w:pPr>
              <w:pStyle w:val="Standard"/>
              <w:snapToGrid w:val="0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>СОГЛАСОВАНО</w:t>
            </w:r>
          </w:p>
        </w:tc>
      </w:tr>
      <w:tr w:rsidR="00473716" w:rsidRPr="00F509E3" w14:paraId="2C95B243" w14:textId="77777777" w:rsidTr="009A19CD">
        <w:tc>
          <w:tcPr>
            <w:tcW w:w="5027" w:type="dxa"/>
            <w:gridSpan w:val="2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5002E6A" w14:textId="1F285ABE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>Начальник отдела 8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>1</w:t>
            </w:r>
            <w:r w:rsidRPr="00F509E3">
              <w:rPr>
                <w:rFonts w:ascii="Times New Roman" w:hAnsi="Times New Roman" w:cs="Times New Roman"/>
                <w:sz w:val="24"/>
              </w:rPr>
              <w:t>0</w:t>
            </w:r>
          </w:p>
          <w:p w14:paraId="4A0522D6" w14:textId="640336D9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 xml:space="preserve">__________________ </w:t>
            </w:r>
            <w:proofErr w:type="spellStart"/>
            <w:r w:rsidRPr="00F509E3">
              <w:rPr>
                <w:rFonts w:ascii="Times New Roman" w:hAnsi="Times New Roman" w:cs="Times New Roman"/>
                <w:sz w:val="24"/>
              </w:rPr>
              <w:t>Десинов</w:t>
            </w:r>
            <w:proofErr w:type="spellEnd"/>
            <w:r w:rsidRPr="00F509E3">
              <w:rPr>
                <w:rFonts w:ascii="Times New Roman" w:hAnsi="Times New Roman" w:cs="Times New Roman"/>
                <w:sz w:val="24"/>
              </w:rPr>
              <w:t xml:space="preserve"> С.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 xml:space="preserve"> </w:t>
            </w:r>
            <w:r w:rsidRPr="00F509E3">
              <w:rPr>
                <w:rFonts w:ascii="Times New Roman" w:hAnsi="Times New Roman" w:cs="Times New Roman"/>
                <w:sz w:val="24"/>
              </w:rPr>
              <w:t>И.</w:t>
            </w:r>
          </w:p>
          <w:p w14:paraId="23019929" w14:textId="45A8CB3B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>«___» _______________ 2020г.</w:t>
            </w:r>
          </w:p>
        </w:tc>
      </w:tr>
      <w:tr w:rsidR="00473716" w:rsidRPr="00F509E3" w14:paraId="56D560DF" w14:textId="77777777" w:rsidTr="009A19CD">
        <w:tc>
          <w:tcPr>
            <w:tcW w:w="5027" w:type="dxa"/>
            <w:gridSpan w:val="2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23B34B3" w14:textId="77777777" w:rsidR="00F509E3" w:rsidRPr="00F509E3" w:rsidRDefault="00F509E3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</w:p>
          <w:p w14:paraId="31930D4E" w14:textId="0143D47B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>Начальник отдела 8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>2</w:t>
            </w:r>
            <w:r w:rsidRPr="00F509E3">
              <w:rPr>
                <w:rFonts w:ascii="Times New Roman" w:hAnsi="Times New Roman" w:cs="Times New Roman"/>
                <w:sz w:val="24"/>
              </w:rPr>
              <w:t>0</w:t>
            </w:r>
          </w:p>
          <w:p w14:paraId="29D96521" w14:textId="51953446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 xml:space="preserve">__________________ 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>Антипов</w:t>
            </w:r>
            <w:r w:rsidRPr="00F509E3">
              <w:rPr>
                <w:rFonts w:ascii="Times New Roman" w:hAnsi="Times New Roman" w:cs="Times New Roman"/>
                <w:sz w:val="24"/>
              </w:rPr>
              <w:t xml:space="preserve"> 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>Р</w:t>
            </w:r>
            <w:r w:rsidRPr="00F509E3">
              <w:rPr>
                <w:rFonts w:ascii="Times New Roman" w:hAnsi="Times New Roman" w:cs="Times New Roman"/>
                <w:sz w:val="24"/>
              </w:rPr>
              <w:t>.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 xml:space="preserve"> Ф</w:t>
            </w:r>
            <w:r w:rsidRPr="00F509E3">
              <w:rPr>
                <w:rFonts w:ascii="Times New Roman" w:hAnsi="Times New Roman" w:cs="Times New Roman"/>
                <w:sz w:val="24"/>
              </w:rPr>
              <w:t>.</w:t>
            </w:r>
          </w:p>
          <w:p w14:paraId="476125B8" w14:textId="14097E2E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>«___» _______________ 2020г.</w:t>
            </w:r>
          </w:p>
        </w:tc>
      </w:tr>
      <w:tr w:rsidR="00473716" w:rsidRPr="00F509E3" w14:paraId="05275BE4" w14:textId="77777777" w:rsidTr="009A19CD">
        <w:tc>
          <w:tcPr>
            <w:tcW w:w="5027" w:type="dxa"/>
            <w:gridSpan w:val="2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C9DDD22" w14:textId="77777777" w:rsidR="007C100C" w:rsidRPr="00F509E3" w:rsidRDefault="007C100C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</w:p>
          <w:p w14:paraId="71722DF8" w14:textId="61371B85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>Начальник отдела 8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>3</w:t>
            </w:r>
            <w:r w:rsidRPr="00F509E3">
              <w:rPr>
                <w:rFonts w:ascii="Times New Roman" w:hAnsi="Times New Roman" w:cs="Times New Roman"/>
                <w:sz w:val="24"/>
              </w:rPr>
              <w:t>0</w:t>
            </w:r>
          </w:p>
          <w:p w14:paraId="4B3A605C" w14:textId="3D506DE8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 xml:space="preserve">__________________ </w:t>
            </w:r>
            <w:r w:rsidR="004F6A63" w:rsidRPr="00F509E3">
              <w:rPr>
                <w:rFonts w:ascii="Times New Roman" w:hAnsi="Times New Roman" w:cs="Times New Roman"/>
                <w:sz w:val="24"/>
              </w:rPr>
              <w:t>Васильев</w:t>
            </w:r>
            <w:r w:rsidRPr="00F509E3">
              <w:rPr>
                <w:rFonts w:ascii="Times New Roman" w:hAnsi="Times New Roman" w:cs="Times New Roman"/>
                <w:sz w:val="24"/>
              </w:rPr>
              <w:t xml:space="preserve"> </w:t>
            </w:r>
            <w:r w:rsidR="004F6A63" w:rsidRPr="00F509E3">
              <w:rPr>
                <w:rFonts w:ascii="Times New Roman" w:hAnsi="Times New Roman" w:cs="Times New Roman"/>
                <w:sz w:val="24"/>
              </w:rPr>
              <w:t>Р</w:t>
            </w:r>
            <w:r w:rsidRPr="00F509E3">
              <w:rPr>
                <w:rFonts w:ascii="Times New Roman" w:hAnsi="Times New Roman" w:cs="Times New Roman"/>
                <w:sz w:val="24"/>
              </w:rPr>
              <w:t>.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 xml:space="preserve"> Е</w:t>
            </w:r>
            <w:r w:rsidRPr="00F509E3">
              <w:rPr>
                <w:rFonts w:ascii="Times New Roman" w:hAnsi="Times New Roman" w:cs="Times New Roman"/>
                <w:sz w:val="24"/>
              </w:rPr>
              <w:t>.</w:t>
            </w:r>
          </w:p>
          <w:p w14:paraId="7529DA5F" w14:textId="198F855D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>«___» _______________ 2020г.</w:t>
            </w:r>
          </w:p>
        </w:tc>
      </w:tr>
      <w:tr w:rsidR="00473716" w:rsidRPr="00F509E3" w14:paraId="5D180D1C" w14:textId="77777777" w:rsidTr="009A19CD">
        <w:tc>
          <w:tcPr>
            <w:tcW w:w="5027" w:type="dxa"/>
            <w:gridSpan w:val="2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3302680" w14:textId="77777777" w:rsidR="007C100C" w:rsidRPr="00F509E3" w:rsidRDefault="007C100C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</w:p>
          <w:p w14:paraId="445A6B9E" w14:textId="66609F80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>Начальник отдела 8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>4</w:t>
            </w:r>
            <w:r w:rsidRPr="00F509E3">
              <w:rPr>
                <w:rFonts w:ascii="Times New Roman" w:hAnsi="Times New Roman" w:cs="Times New Roman"/>
                <w:sz w:val="24"/>
              </w:rPr>
              <w:t>0</w:t>
            </w:r>
          </w:p>
          <w:p w14:paraId="31FBEF64" w14:textId="46778444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 xml:space="preserve">__________________ </w:t>
            </w:r>
            <w:proofErr w:type="spellStart"/>
            <w:r w:rsidR="007C100C" w:rsidRPr="00F509E3">
              <w:rPr>
                <w:rFonts w:ascii="Times New Roman" w:hAnsi="Times New Roman" w:cs="Times New Roman"/>
                <w:sz w:val="24"/>
              </w:rPr>
              <w:t>Гуслев</w:t>
            </w:r>
            <w:proofErr w:type="spellEnd"/>
            <w:r w:rsidRPr="00F509E3">
              <w:rPr>
                <w:rFonts w:ascii="Times New Roman" w:hAnsi="Times New Roman" w:cs="Times New Roman"/>
                <w:sz w:val="24"/>
              </w:rPr>
              <w:t xml:space="preserve"> 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>А</w:t>
            </w:r>
            <w:r w:rsidRPr="00F509E3">
              <w:rPr>
                <w:rFonts w:ascii="Times New Roman" w:hAnsi="Times New Roman" w:cs="Times New Roman"/>
                <w:sz w:val="24"/>
              </w:rPr>
              <w:t>.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>А</w:t>
            </w:r>
            <w:r w:rsidRPr="00F509E3">
              <w:rPr>
                <w:rFonts w:ascii="Times New Roman" w:hAnsi="Times New Roman" w:cs="Times New Roman"/>
                <w:sz w:val="24"/>
              </w:rPr>
              <w:t>.</w:t>
            </w:r>
          </w:p>
          <w:p w14:paraId="4008A119" w14:textId="291BA86B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>«___» _______________ 2020г.</w:t>
            </w:r>
          </w:p>
        </w:tc>
      </w:tr>
    </w:tbl>
    <w:p w14:paraId="47911331" w14:textId="132CD2B4" w:rsidR="00F509E3" w:rsidRDefault="00F509E3">
      <w:pPr>
        <w:rPr>
          <w:rFonts w:ascii="Times New Roman" w:hAnsi="Times New Roman" w:cs="Times New Roman"/>
          <w:sz w:val="24"/>
          <w:szCs w:val="24"/>
        </w:rPr>
      </w:pPr>
    </w:p>
    <w:p w14:paraId="399BF046" w14:textId="77777777" w:rsidR="00F509E3" w:rsidRDefault="00F509E3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003BDA28" w14:textId="77777777" w:rsidR="00473716" w:rsidRPr="007C100C" w:rsidRDefault="00473716">
      <w:pPr>
        <w:rPr>
          <w:rFonts w:ascii="Times New Roman" w:hAnsi="Times New Roman" w:cs="Times New Roman"/>
          <w:sz w:val="24"/>
          <w:szCs w:val="24"/>
        </w:rPr>
      </w:pPr>
    </w:p>
    <w:p w14:paraId="09F4A401" w14:textId="5AC4F4FE" w:rsidR="00AE6B8C" w:rsidRPr="0057706A" w:rsidRDefault="00AE6B8C" w:rsidP="00AE6B8C">
      <w:p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Цель</w:t>
      </w:r>
    </w:p>
    <w:p w14:paraId="5A583712" w14:textId="42876036" w:rsidR="00AE6B8C" w:rsidRDefault="00AE6B8C" w:rsidP="00396B1D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азработка программного обеспечения, позволяющего формировать на основе </w:t>
      </w:r>
      <w:r>
        <w:rPr>
          <w:rFonts w:ascii="Times New Roman" w:hAnsi="Times New Roman" w:cs="Times New Roman"/>
          <w:sz w:val="24"/>
          <w:szCs w:val="24"/>
          <w:lang w:val="en-US"/>
        </w:rPr>
        <w:t>xml</w:t>
      </w:r>
      <w:r>
        <w:rPr>
          <w:rFonts w:ascii="Times New Roman" w:hAnsi="Times New Roman" w:cs="Times New Roman"/>
          <w:sz w:val="24"/>
          <w:szCs w:val="24"/>
        </w:rPr>
        <w:t xml:space="preserve"> файла определенного формата</w:t>
      </w:r>
      <w:r w:rsidR="000C4106">
        <w:rPr>
          <w:rFonts w:ascii="Times New Roman" w:hAnsi="Times New Roman" w:cs="Times New Roman"/>
          <w:sz w:val="24"/>
          <w:szCs w:val="24"/>
        </w:rPr>
        <w:t xml:space="preserve"> таблицы с описанием узлов, деталей, </w:t>
      </w:r>
      <w:r w:rsidR="00A83D22">
        <w:rPr>
          <w:rFonts w:ascii="Times New Roman" w:hAnsi="Times New Roman" w:cs="Times New Roman"/>
          <w:sz w:val="24"/>
          <w:szCs w:val="24"/>
        </w:rPr>
        <w:t>материалов,</w:t>
      </w:r>
      <w:r w:rsidR="000C4106">
        <w:rPr>
          <w:rFonts w:ascii="Times New Roman" w:hAnsi="Times New Roman" w:cs="Times New Roman"/>
          <w:sz w:val="24"/>
          <w:szCs w:val="24"/>
        </w:rPr>
        <w:t xml:space="preserve"> электронных компонентов </w:t>
      </w:r>
      <w:r w:rsidR="00A83D22">
        <w:rPr>
          <w:rFonts w:ascii="Times New Roman" w:hAnsi="Times New Roman" w:cs="Times New Roman"/>
          <w:sz w:val="24"/>
          <w:szCs w:val="24"/>
        </w:rPr>
        <w:t xml:space="preserve">и др. элементов </w:t>
      </w:r>
      <w:r w:rsidR="000C4106">
        <w:rPr>
          <w:rFonts w:ascii="Times New Roman" w:hAnsi="Times New Roman" w:cs="Times New Roman"/>
          <w:sz w:val="24"/>
          <w:szCs w:val="24"/>
        </w:rPr>
        <w:t>изделия</w:t>
      </w:r>
      <w:r>
        <w:rPr>
          <w:rFonts w:ascii="Times New Roman" w:hAnsi="Times New Roman" w:cs="Times New Roman"/>
          <w:sz w:val="24"/>
          <w:szCs w:val="24"/>
        </w:rPr>
        <w:t>,</w:t>
      </w:r>
      <w:r w:rsidR="000C4106">
        <w:rPr>
          <w:rFonts w:ascii="Times New Roman" w:hAnsi="Times New Roman" w:cs="Times New Roman"/>
          <w:sz w:val="24"/>
          <w:szCs w:val="24"/>
        </w:rPr>
        <w:t xml:space="preserve"> редактировать их и сохранять изменения в </w:t>
      </w:r>
      <w:r w:rsidR="000C4106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0C4106">
        <w:rPr>
          <w:rFonts w:ascii="Times New Roman" w:hAnsi="Times New Roman" w:cs="Times New Roman"/>
          <w:sz w:val="24"/>
          <w:szCs w:val="24"/>
        </w:rPr>
        <w:t xml:space="preserve"> файл, а так же</w:t>
      </w:r>
      <w:r>
        <w:rPr>
          <w:rFonts w:ascii="Times New Roman" w:hAnsi="Times New Roman" w:cs="Times New Roman"/>
          <w:sz w:val="24"/>
          <w:szCs w:val="24"/>
        </w:rPr>
        <w:t xml:space="preserve"> редактировать и экспортировать </w:t>
      </w:r>
      <w:r w:rsidR="000C4106">
        <w:rPr>
          <w:rFonts w:ascii="Times New Roman" w:hAnsi="Times New Roman" w:cs="Times New Roman"/>
          <w:sz w:val="24"/>
          <w:szCs w:val="24"/>
        </w:rPr>
        <w:t xml:space="preserve">таблицы </w:t>
      </w:r>
      <w:r>
        <w:rPr>
          <w:rFonts w:ascii="Times New Roman" w:hAnsi="Times New Roman" w:cs="Times New Roman"/>
          <w:sz w:val="24"/>
          <w:szCs w:val="24"/>
        </w:rPr>
        <w:t xml:space="preserve">в форматы </w:t>
      </w:r>
      <w:r>
        <w:rPr>
          <w:rFonts w:ascii="Times New Roman" w:hAnsi="Times New Roman" w:cs="Times New Roman"/>
          <w:sz w:val="24"/>
          <w:szCs w:val="24"/>
          <w:lang w:val="en-US"/>
        </w:rPr>
        <w:t>pdf</w:t>
      </w:r>
      <w:r w:rsidRPr="00AE6B8C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и </w:t>
      </w:r>
      <w:r>
        <w:rPr>
          <w:rFonts w:ascii="Times New Roman" w:hAnsi="Times New Roman" w:cs="Times New Roman"/>
          <w:sz w:val="24"/>
          <w:szCs w:val="24"/>
          <w:lang w:val="en-US"/>
        </w:rPr>
        <w:t>xlsx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0C4106">
        <w:rPr>
          <w:rFonts w:ascii="Times New Roman" w:hAnsi="Times New Roman" w:cs="Times New Roman"/>
          <w:sz w:val="24"/>
          <w:szCs w:val="24"/>
        </w:rPr>
        <w:t xml:space="preserve">в соответствии с ГОСТ </w:t>
      </w:r>
      <w:r w:rsidR="00A83D22">
        <w:rPr>
          <w:rFonts w:ascii="Times New Roman" w:hAnsi="Times New Roman" w:cs="Times New Roman"/>
          <w:sz w:val="24"/>
          <w:szCs w:val="24"/>
        </w:rPr>
        <w:t>в виде</w:t>
      </w:r>
      <w:r w:rsidR="000C4106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следующи</w:t>
      </w:r>
      <w:r w:rsidR="00A83D22">
        <w:rPr>
          <w:rFonts w:ascii="Times New Roman" w:hAnsi="Times New Roman" w:cs="Times New Roman"/>
          <w:sz w:val="24"/>
          <w:szCs w:val="24"/>
        </w:rPr>
        <w:t>х</w:t>
      </w:r>
      <w:r>
        <w:rPr>
          <w:rFonts w:ascii="Times New Roman" w:hAnsi="Times New Roman" w:cs="Times New Roman"/>
          <w:sz w:val="24"/>
          <w:szCs w:val="24"/>
        </w:rPr>
        <w:t xml:space="preserve"> конструкторски</w:t>
      </w:r>
      <w:r w:rsidR="00A83D22">
        <w:rPr>
          <w:rFonts w:ascii="Times New Roman" w:hAnsi="Times New Roman" w:cs="Times New Roman"/>
          <w:sz w:val="24"/>
          <w:szCs w:val="24"/>
        </w:rPr>
        <w:t>х</w:t>
      </w:r>
      <w:r>
        <w:rPr>
          <w:rFonts w:ascii="Times New Roman" w:hAnsi="Times New Roman" w:cs="Times New Roman"/>
          <w:sz w:val="24"/>
          <w:szCs w:val="24"/>
        </w:rPr>
        <w:t xml:space="preserve"> документ</w:t>
      </w:r>
      <w:r w:rsidR="00A83D22">
        <w:rPr>
          <w:rFonts w:ascii="Times New Roman" w:hAnsi="Times New Roman" w:cs="Times New Roman"/>
          <w:sz w:val="24"/>
          <w:szCs w:val="24"/>
        </w:rPr>
        <w:t>ов</w:t>
      </w:r>
      <w:r>
        <w:rPr>
          <w:rFonts w:ascii="Times New Roman" w:hAnsi="Times New Roman" w:cs="Times New Roman"/>
          <w:sz w:val="24"/>
          <w:szCs w:val="24"/>
        </w:rPr>
        <w:t xml:space="preserve"> – перечень элементов (ПЭ3), спецификаци</w:t>
      </w:r>
      <w:r w:rsidR="00A83D22">
        <w:rPr>
          <w:rFonts w:ascii="Times New Roman" w:hAnsi="Times New Roman" w:cs="Times New Roman"/>
          <w:sz w:val="24"/>
          <w:szCs w:val="24"/>
        </w:rPr>
        <w:t>я</w:t>
      </w:r>
      <w:r>
        <w:rPr>
          <w:rFonts w:ascii="Times New Roman" w:hAnsi="Times New Roman" w:cs="Times New Roman"/>
          <w:sz w:val="24"/>
          <w:szCs w:val="24"/>
        </w:rPr>
        <w:t xml:space="preserve"> и ведомость покупных изделий (ВП). </w:t>
      </w:r>
    </w:p>
    <w:p w14:paraId="11B72186" w14:textId="00B0EC35" w:rsidR="00AE6B8C" w:rsidRDefault="00AE6B8C" w:rsidP="00396B1D">
      <w:pPr>
        <w:jc w:val="both"/>
        <w:rPr>
          <w:rStyle w:val="a4"/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 качестве примера следует использовать программу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DocGOS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 открытым исходным кодом, расположенную на сервисе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github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по адресу: </w:t>
      </w:r>
      <w:hyperlink r:id="rId8" w:history="1">
        <w:r w:rsidRPr="00957A4E">
          <w:rPr>
            <w:rStyle w:val="a4"/>
            <w:rFonts w:ascii="Times New Roman" w:hAnsi="Times New Roman" w:cs="Times New Roman"/>
            <w:i/>
            <w:iCs/>
            <w:color w:val="auto"/>
            <w:sz w:val="24"/>
            <w:szCs w:val="24"/>
          </w:rPr>
          <w:t>https://github.com/vitalii-nechaev/DocGOST</w:t>
        </w:r>
      </w:hyperlink>
      <w:r w:rsidRPr="00957A4E">
        <w:rPr>
          <w:rStyle w:val="a4"/>
          <w:rFonts w:ascii="Times New Roman" w:hAnsi="Times New Roman" w:cs="Times New Roman"/>
          <w:i/>
          <w:iCs/>
          <w:color w:val="auto"/>
          <w:sz w:val="24"/>
          <w:szCs w:val="24"/>
        </w:rPr>
        <w:t>.</w:t>
      </w:r>
    </w:p>
    <w:p w14:paraId="1E6256C4" w14:textId="5E82D14E" w:rsidR="00AE6B8C" w:rsidRPr="00957A4E" w:rsidRDefault="00AE6B8C" w:rsidP="00396B1D">
      <w:pPr>
        <w:jc w:val="both"/>
        <w:rPr>
          <w:b/>
          <w:bCs/>
          <w:sz w:val="24"/>
          <w:szCs w:val="24"/>
        </w:rPr>
      </w:pPr>
      <w:r>
        <w:rPr>
          <w:rStyle w:val="a4"/>
          <w:rFonts w:ascii="Times New Roman" w:hAnsi="Times New Roman" w:cs="Times New Roman"/>
          <w:color w:val="auto"/>
          <w:sz w:val="24"/>
          <w:szCs w:val="24"/>
          <w:u w:val="none"/>
        </w:rPr>
        <w:t xml:space="preserve">Разрабатываемое ПО должно быть официальным </w:t>
      </w:r>
      <w:proofErr w:type="spellStart"/>
      <w:r>
        <w:rPr>
          <w:rStyle w:val="a4"/>
          <w:rFonts w:ascii="Times New Roman" w:hAnsi="Times New Roman" w:cs="Times New Roman"/>
          <w:color w:val="auto"/>
          <w:sz w:val="24"/>
          <w:szCs w:val="24"/>
          <w:u w:val="none"/>
        </w:rPr>
        <w:t>форком</w:t>
      </w:r>
      <w:proofErr w:type="spellEnd"/>
      <w:r>
        <w:rPr>
          <w:rStyle w:val="a4"/>
          <w:rFonts w:ascii="Times New Roman" w:hAnsi="Times New Roman" w:cs="Times New Roman"/>
          <w:color w:val="auto"/>
          <w:sz w:val="24"/>
          <w:szCs w:val="24"/>
          <w:u w:val="none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DocGOS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и </w:t>
      </w:r>
      <w:r w:rsidR="00957A4E">
        <w:rPr>
          <w:rFonts w:ascii="Times New Roman" w:hAnsi="Times New Roman" w:cs="Times New Roman"/>
          <w:sz w:val="24"/>
          <w:szCs w:val="24"/>
        </w:rPr>
        <w:t>свободно распространятся по</w:t>
      </w:r>
      <w:r w:rsidR="00A83D22">
        <w:rPr>
          <w:rFonts w:ascii="Times New Roman" w:hAnsi="Times New Roman" w:cs="Times New Roman"/>
          <w:sz w:val="24"/>
          <w:szCs w:val="24"/>
        </w:rPr>
        <w:t>д</w:t>
      </w:r>
      <w:r w:rsidR="00957A4E">
        <w:rPr>
          <w:rFonts w:ascii="Times New Roman" w:hAnsi="Times New Roman" w:cs="Times New Roman"/>
          <w:sz w:val="24"/>
          <w:szCs w:val="24"/>
        </w:rPr>
        <w:t xml:space="preserve"> лицензией</w:t>
      </w:r>
      <w:r w:rsidR="00957A4E" w:rsidRPr="00957A4E">
        <w:rPr>
          <w:rFonts w:ascii="Times New Roman" w:hAnsi="Times New Roman" w:cs="Times New Roman"/>
          <w:sz w:val="24"/>
          <w:szCs w:val="24"/>
        </w:rPr>
        <w:t xml:space="preserve"> </w:t>
      </w:r>
      <w:r w:rsidR="00957A4E">
        <w:rPr>
          <w:rFonts w:ascii="Times New Roman" w:hAnsi="Times New Roman" w:cs="Times New Roman"/>
          <w:sz w:val="24"/>
          <w:szCs w:val="24"/>
          <w:lang w:val="en-US"/>
        </w:rPr>
        <w:t>GPL</w:t>
      </w:r>
      <w:r w:rsidR="00957A4E" w:rsidRPr="00957A4E">
        <w:rPr>
          <w:rFonts w:ascii="Times New Roman" w:hAnsi="Times New Roman" w:cs="Times New Roman"/>
          <w:sz w:val="24"/>
          <w:szCs w:val="24"/>
        </w:rPr>
        <w:t xml:space="preserve"> </w:t>
      </w:r>
      <w:r w:rsidR="00957A4E">
        <w:rPr>
          <w:rFonts w:ascii="Times New Roman" w:hAnsi="Times New Roman" w:cs="Times New Roman"/>
          <w:sz w:val="24"/>
          <w:szCs w:val="24"/>
          <w:lang w:val="en-US"/>
        </w:rPr>
        <w:t>v</w:t>
      </w:r>
      <w:r w:rsidR="00957A4E" w:rsidRPr="00957A4E">
        <w:rPr>
          <w:rFonts w:ascii="Times New Roman" w:hAnsi="Times New Roman" w:cs="Times New Roman"/>
          <w:sz w:val="24"/>
          <w:szCs w:val="24"/>
        </w:rPr>
        <w:t xml:space="preserve">3. </w:t>
      </w:r>
      <w:r w:rsidR="00957A4E">
        <w:rPr>
          <w:rFonts w:ascii="Times New Roman" w:hAnsi="Times New Roman" w:cs="Times New Roman"/>
          <w:sz w:val="24"/>
          <w:szCs w:val="24"/>
        </w:rPr>
        <w:t xml:space="preserve">ПО должно быть размещено на сервисе </w:t>
      </w:r>
      <w:proofErr w:type="spellStart"/>
      <w:r w:rsidR="00957A4E">
        <w:rPr>
          <w:rFonts w:ascii="Times New Roman" w:hAnsi="Times New Roman" w:cs="Times New Roman"/>
          <w:sz w:val="24"/>
          <w:szCs w:val="24"/>
          <w:lang w:val="en-US"/>
        </w:rPr>
        <w:t>github</w:t>
      </w:r>
      <w:proofErr w:type="spellEnd"/>
      <w:r w:rsidR="00957A4E">
        <w:rPr>
          <w:rFonts w:ascii="Times New Roman" w:hAnsi="Times New Roman" w:cs="Times New Roman"/>
          <w:sz w:val="24"/>
          <w:szCs w:val="24"/>
        </w:rPr>
        <w:t xml:space="preserve"> по адресу: </w:t>
      </w:r>
      <w:hyperlink r:id="rId9" w:history="1">
        <w:r w:rsidR="00957A4E" w:rsidRPr="00957A4E">
          <w:rPr>
            <w:rStyle w:val="a4"/>
            <w:rFonts w:ascii="Times New Roman" w:hAnsi="Times New Roman" w:cs="Times New Roman"/>
            <w:i/>
            <w:iCs/>
            <w:color w:val="auto"/>
            <w:sz w:val="24"/>
            <w:szCs w:val="24"/>
            <w:u w:val="none"/>
          </w:rPr>
          <w:t>https://github.com/Cyclone-Nov/DocGOST</w:t>
        </w:r>
      </w:hyperlink>
      <w:r w:rsidR="00957A4E" w:rsidRPr="00957A4E">
        <w:rPr>
          <w:rFonts w:ascii="Times New Roman" w:hAnsi="Times New Roman" w:cs="Times New Roman"/>
          <w:i/>
          <w:iCs/>
          <w:sz w:val="24"/>
          <w:szCs w:val="24"/>
        </w:rPr>
        <w:t>.</w:t>
      </w:r>
    </w:p>
    <w:p w14:paraId="51EC8EF4" w14:textId="77777777" w:rsidR="00A83D22" w:rsidRDefault="00A83D22" w:rsidP="004B2FDC">
      <w:pPr>
        <w:rPr>
          <w:b/>
          <w:bCs/>
          <w:sz w:val="24"/>
          <w:szCs w:val="24"/>
        </w:rPr>
      </w:pPr>
    </w:p>
    <w:p w14:paraId="6CF39F9D" w14:textId="5BA4876F" w:rsidR="006E1F24" w:rsidRPr="0057706A" w:rsidRDefault="00957A4E" w:rsidP="004B2FDC">
      <w:p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Технические требования</w:t>
      </w:r>
    </w:p>
    <w:p w14:paraId="3FD58CB2" w14:textId="054E7607" w:rsidR="006E1F24" w:rsidRDefault="00396B1D" w:rsidP="00396B1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 должно выполняться не компьютере со следующей конфигурацией:</w:t>
      </w:r>
    </w:p>
    <w:p w14:paraId="582409A9" w14:textId="7018CE29" w:rsidR="00396B1D" w:rsidRDefault="00396B1D" w:rsidP="00396B1D">
      <w:pPr>
        <w:pStyle w:val="Standard"/>
        <w:numPr>
          <w:ilvl w:val="1"/>
          <w:numId w:val="15"/>
        </w:numPr>
        <w:tabs>
          <w:tab w:val="left" w:pos="3000"/>
        </w:tabs>
        <w:spacing w:before="57"/>
        <w:ind w:left="1500" w:hanging="335"/>
        <w:jc w:val="both"/>
      </w:pPr>
      <w:r>
        <w:rPr>
          <w:rFonts w:ascii="Times New Roman" w:hAnsi="Times New Roman"/>
          <w:sz w:val="24"/>
        </w:rPr>
        <w:t xml:space="preserve">процессор не ниже </w:t>
      </w:r>
      <w:r>
        <w:rPr>
          <w:rFonts w:ascii="Times New Roman" w:hAnsi="Times New Roman"/>
          <w:sz w:val="24"/>
          <w:lang w:val="en-US"/>
        </w:rPr>
        <w:t>Intel</w:t>
      </w:r>
      <w:r>
        <w:rPr>
          <w:rFonts w:ascii="Times New Roman" w:hAnsi="Times New Roman"/>
          <w:sz w:val="24"/>
        </w:rPr>
        <w:t xml:space="preserve"> </w:t>
      </w:r>
      <w:r>
        <w:rPr>
          <w:rFonts w:ascii="Times New Roman" w:hAnsi="Times New Roman"/>
          <w:sz w:val="24"/>
          <w:lang w:val="en-US"/>
        </w:rPr>
        <w:t>Core</w:t>
      </w:r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  <w:lang w:val="en-US"/>
        </w:rPr>
        <w:t>i</w:t>
      </w:r>
      <w:proofErr w:type="spellEnd"/>
      <w:r w:rsidRPr="00396B1D">
        <w:rPr>
          <w:rFonts w:ascii="Times New Roman" w:hAnsi="Times New Roman"/>
          <w:sz w:val="24"/>
        </w:rPr>
        <w:t>3,</w:t>
      </w:r>
      <w:r>
        <w:rPr>
          <w:rFonts w:ascii="Times New Roman" w:hAnsi="Times New Roman"/>
          <w:sz w:val="24"/>
        </w:rPr>
        <w:t xml:space="preserve"> </w:t>
      </w:r>
      <w:r w:rsidRPr="00396B1D">
        <w:rPr>
          <w:rFonts w:ascii="Times New Roman" w:hAnsi="Times New Roman"/>
          <w:sz w:val="24"/>
        </w:rPr>
        <w:t>1.8</w:t>
      </w:r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Ггц</w:t>
      </w:r>
      <w:proofErr w:type="spellEnd"/>
      <w:r>
        <w:rPr>
          <w:rFonts w:ascii="Times New Roman" w:hAnsi="Times New Roman"/>
          <w:sz w:val="24"/>
        </w:rPr>
        <w:t>;</w:t>
      </w:r>
    </w:p>
    <w:p w14:paraId="7993802B" w14:textId="4C695E82" w:rsidR="00396B1D" w:rsidRDefault="00396B1D" w:rsidP="00396B1D">
      <w:pPr>
        <w:pStyle w:val="Standard"/>
        <w:numPr>
          <w:ilvl w:val="1"/>
          <w:numId w:val="15"/>
        </w:numPr>
        <w:tabs>
          <w:tab w:val="left" w:pos="3000"/>
        </w:tabs>
        <w:spacing w:before="57"/>
        <w:ind w:left="1500" w:hanging="335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ОЗУ не менее </w:t>
      </w:r>
      <w:r>
        <w:rPr>
          <w:rFonts w:ascii="Times New Roman" w:hAnsi="Times New Roman"/>
          <w:sz w:val="24"/>
          <w:lang w:val="en-US"/>
        </w:rPr>
        <w:t>4</w:t>
      </w:r>
      <w:r>
        <w:rPr>
          <w:rFonts w:ascii="Times New Roman" w:hAnsi="Times New Roman"/>
          <w:sz w:val="24"/>
        </w:rPr>
        <w:t>Гб;</w:t>
      </w:r>
    </w:p>
    <w:p w14:paraId="2AA8E16A" w14:textId="71B45231" w:rsidR="00396B1D" w:rsidRDefault="00AB25DB" w:rsidP="00396B1D">
      <w:pPr>
        <w:pStyle w:val="Standard"/>
        <w:numPr>
          <w:ilvl w:val="1"/>
          <w:numId w:val="15"/>
        </w:numPr>
        <w:tabs>
          <w:tab w:val="left" w:pos="3000"/>
        </w:tabs>
        <w:spacing w:before="57"/>
        <w:ind w:left="1500" w:hanging="335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свободное место на </w:t>
      </w:r>
      <w:r w:rsidR="00396B1D">
        <w:rPr>
          <w:rFonts w:ascii="Times New Roman" w:hAnsi="Times New Roman"/>
          <w:sz w:val="24"/>
        </w:rPr>
        <w:t>жестк</w:t>
      </w:r>
      <w:r>
        <w:rPr>
          <w:rFonts w:ascii="Times New Roman" w:hAnsi="Times New Roman"/>
          <w:sz w:val="24"/>
        </w:rPr>
        <w:t>ом</w:t>
      </w:r>
      <w:r w:rsidR="00396B1D">
        <w:rPr>
          <w:rFonts w:ascii="Times New Roman" w:hAnsi="Times New Roman"/>
          <w:sz w:val="24"/>
        </w:rPr>
        <w:t xml:space="preserve"> диск</w:t>
      </w:r>
      <w:r>
        <w:rPr>
          <w:rFonts w:ascii="Times New Roman" w:hAnsi="Times New Roman"/>
          <w:sz w:val="24"/>
        </w:rPr>
        <w:t>е</w:t>
      </w:r>
      <w:r w:rsidR="00396B1D">
        <w:rPr>
          <w:rFonts w:ascii="Times New Roman" w:hAnsi="Times New Roman"/>
          <w:sz w:val="24"/>
        </w:rPr>
        <w:t xml:space="preserve"> не менее </w:t>
      </w:r>
      <w:r>
        <w:rPr>
          <w:rFonts w:ascii="Times New Roman" w:hAnsi="Times New Roman"/>
          <w:sz w:val="24"/>
        </w:rPr>
        <w:t>1</w:t>
      </w:r>
      <w:r w:rsidR="00396B1D">
        <w:rPr>
          <w:rFonts w:ascii="Times New Roman" w:hAnsi="Times New Roman"/>
          <w:sz w:val="24"/>
        </w:rPr>
        <w:t>Гб;</w:t>
      </w:r>
    </w:p>
    <w:p w14:paraId="16ACB407" w14:textId="2E0A6D5A" w:rsidR="00396B1D" w:rsidRDefault="00396B1D" w:rsidP="00396B1D">
      <w:pPr>
        <w:pStyle w:val="Standard"/>
        <w:numPr>
          <w:ilvl w:val="1"/>
          <w:numId w:val="15"/>
        </w:numPr>
        <w:tabs>
          <w:tab w:val="left" w:pos="3000"/>
        </w:tabs>
        <w:spacing w:before="57"/>
        <w:ind w:left="1500" w:hanging="335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рекомендуемое рабочее разрешение дисплея 1920x1200</w:t>
      </w:r>
      <w:r w:rsidR="00AB25DB">
        <w:rPr>
          <w:rFonts w:ascii="Times New Roman" w:hAnsi="Times New Roman"/>
          <w:sz w:val="24"/>
        </w:rPr>
        <w:t xml:space="preserve"> пикселей</w:t>
      </w:r>
      <w:r>
        <w:rPr>
          <w:rFonts w:ascii="Times New Roman" w:hAnsi="Times New Roman"/>
          <w:sz w:val="24"/>
        </w:rPr>
        <w:t>.</w:t>
      </w:r>
    </w:p>
    <w:p w14:paraId="791945BD" w14:textId="7D847C2E" w:rsidR="006E1F24" w:rsidRDefault="006E1F24" w:rsidP="004B2FDC">
      <w:pPr>
        <w:rPr>
          <w:b/>
          <w:bCs/>
          <w:sz w:val="24"/>
          <w:szCs w:val="24"/>
        </w:rPr>
      </w:pPr>
    </w:p>
    <w:p w14:paraId="42F8F39A" w14:textId="533D46BF" w:rsidR="00957A4E" w:rsidRPr="0057706A" w:rsidRDefault="00957A4E" w:rsidP="00957A4E">
      <w:p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 xml:space="preserve">Требования </w:t>
      </w:r>
      <w:r w:rsidR="00396B1D">
        <w:rPr>
          <w:b/>
          <w:bCs/>
          <w:sz w:val="24"/>
          <w:szCs w:val="24"/>
        </w:rPr>
        <w:t xml:space="preserve">к </w:t>
      </w:r>
      <w:r>
        <w:rPr>
          <w:b/>
          <w:bCs/>
          <w:sz w:val="24"/>
          <w:szCs w:val="24"/>
        </w:rPr>
        <w:t>разработк</w:t>
      </w:r>
      <w:r w:rsidR="00396B1D">
        <w:rPr>
          <w:b/>
          <w:bCs/>
          <w:sz w:val="24"/>
          <w:szCs w:val="24"/>
        </w:rPr>
        <w:t>е ПО</w:t>
      </w:r>
    </w:p>
    <w:p w14:paraId="087909F7" w14:textId="58278BA1" w:rsidR="00957A4E" w:rsidRDefault="00957A4E" w:rsidP="00396B1D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меняемый я</w:t>
      </w:r>
      <w:r w:rsidRPr="0057706A">
        <w:rPr>
          <w:rFonts w:ascii="Times New Roman" w:hAnsi="Times New Roman" w:cs="Times New Roman"/>
          <w:sz w:val="24"/>
          <w:szCs w:val="24"/>
        </w:rPr>
        <w:t xml:space="preserve">зык </w:t>
      </w:r>
      <w:r>
        <w:rPr>
          <w:rFonts w:ascii="Times New Roman" w:hAnsi="Times New Roman" w:cs="Times New Roman"/>
          <w:sz w:val="24"/>
          <w:szCs w:val="24"/>
        </w:rPr>
        <w:t>программировани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#. </w:t>
      </w:r>
    </w:p>
    <w:p w14:paraId="3F45B37B" w14:textId="5BE278DD" w:rsidR="00A83D22" w:rsidRPr="00957A4E" w:rsidRDefault="00957A4E" w:rsidP="00396B1D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Используемая программная платформ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.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Net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Framework</w:t>
      </w:r>
      <w:r w:rsidRPr="0057706A">
        <w:rPr>
          <w:rFonts w:ascii="Times New Roman" w:hAnsi="Times New Roman" w:cs="Times New Roman"/>
          <w:sz w:val="24"/>
          <w:szCs w:val="24"/>
        </w:rPr>
        <w:t xml:space="preserve"> 4.7.2. </w:t>
      </w:r>
      <w:r>
        <w:rPr>
          <w:rFonts w:ascii="Times New Roman" w:hAnsi="Times New Roman" w:cs="Times New Roman"/>
          <w:sz w:val="24"/>
          <w:szCs w:val="24"/>
        </w:rPr>
        <w:t>Допускается использовать сторонние библиотеки с соответствующей лицензией</w:t>
      </w:r>
      <w:r w:rsidRPr="00957A4E">
        <w:rPr>
          <w:rFonts w:ascii="Times New Roman" w:hAnsi="Times New Roman" w:cs="Times New Roman"/>
          <w:sz w:val="24"/>
          <w:szCs w:val="24"/>
        </w:rPr>
        <w:t>.</w:t>
      </w:r>
    </w:p>
    <w:p w14:paraId="63A6463E" w14:textId="7158436B" w:rsidR="00957A4E" w:rsidRDefault="00957A4E" w:rsidP="00396B1D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реда разработки и компилятор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Visual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Studio</w:t>
      </w:r>
      <w:r w:rsidRPr="0057706A">
        <w:rPr>
          <w:rFonts w:ascii="Times New Roman" w:hAnsi="Times New Roman" w:cs="Times New Roman"/>
          <w:sz w:val="24"/>
          <w:szCs w:val="24"/>
        </w:rPr>
        <w:t xml:space="preserve"> 2019.</w:t>
      </w:r>
    </w:p>
    <w:p w14:paraId="621F640B" w14:textId="46641CE1" w:rsidR="00957A4E" w:rsidRPr="00957A4E" w:rsidRDefault="00957A4E" w:rsidP="00396B1D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Целевая ОС: </w:t>
      </w:r>
      <w:r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957A4E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Windows</w:t>
      </w:r>
      <w:r w:rsidRPr="00396B1D">
        <w:rPr>
          <w:rFonts w:ascii="Times New Roman" w:hAnsi="Times New Roman" w:cs="Times New Roman"/>
          <w:sz w:val="24"/>
          <w:szCs w:val="24"/>
        </w:rPr>
        <w:t xml:space="preserve"> 10 </w:t>
      </w:r>
      <w:r>
        <w:rPr>
          <w:rFonts w:ascii="Times New Roman" w:hAnsi="Times New Roman" w:cs="Times New Roman"/>
          <w:sz w:val="24"/>
          <w:szCs w:val="24"/>
          <w:lang w:val="en-US"/>
        </w:rPr>
        <w:t>x</w:t>
      </w:r>
      <w:r w:rsidRPr="00396B1D">
        <w:rPr>
          <w:rFonts w:ascii="Times New Roman" w:hAnsi="Times New Roman" w:cs="Times New Roman"/>
          <w:sz w:val="24"/>
          <w:szCs w:val="24"/>
        </w:rPr>
        <w:t>64</w:t>
      </w:r>
    </w:p>
    <w:p w14:paraId="0BD123D4" w14:textId="77777777" w:rsidR="00957A4E" w:rsidRDefault="00957A4E" w:rsidP="004B2FDC">
      <w:pPr>
        <w:rPr>
          <w:b/>
          <w:bCs/>
          <w:sz w:val="24"/>
          <w:szCs w:val="24"/>
        </w:rPr>
      </w:pPr>
    </w:p>
    <w:p w14:paraId="69CFCBBE" w14:textId="0F3209B2" w:rsidR="004B2FDC" w:rsidRPr="0057706A" w:rsidRDefault="004B2FDC" w:rsidP="004B2FDC">
      <w:pPr>
        <w:rPr>
          <w:b/>
          <w:bCs/>
          <w:sz w:val="24"/>
          <w:szCs w:val="24"/>
        </w:rPr>
      </w:pPr>
      <w:r w:rsidRPr="0057706A">
        <w:rPr>
          <w:b/>
          <w:bCs/>
          <w:sz w:val="24"/>
          <w:szCs w:val="24"/>
        </w:rPr>
        <w:t>Функциональность</w:t>
      </w:r>
      <w:r w:rsidR="00396B1D">
        <w:rPr>
          <w:b/>
          <w:bCs/>
          <w:sz w:val="24"/>
          <w:szCs w:val="24"/>
        </w:rPr>
        <w:t xml:space="preserve"> ПО</w:t>
      </w:r>
    </w:p>
    <w:p w14:paraId="1E48D156" w14:textId="742E0102" w:rsidR="007901ED" w:rsidRPr="0057706A" w:rsidRDefault="007901ED" w:rsidP="00CB74A2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рограмма должна </w:t>
      </w:r>
      <w:r w:rsidR="008E34CA" w:rsidRPr="0057706A">
        <w:rPr>
          <w:rFonts w:ascii="Times New Roman" w:hAnsi="Times New Roman" w:cs="Times New Roman"/>
          <w:sz w:val="24"/>
          <w:szCs w:val="24"/>
        </w:rPr>
        <w:t xml:space="preserve">уметь </w:t>
      </w:r>
      <w:r w:rsidRPr="0057706A">
        <w:rPr>
          <w:rFonts w:ascii="Times New Roman" w:hAnsi="Times New Roman" w:cs="Times New Roman"/>
          <w:sz w:val="24"/>
          <w:szCs w:val="24"/>
        </w:rPr>
        <w:t xml:space="preserve">загружать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57706A">
        <w:rPr>
          <w:rFonts w:ascii="Times New Roman" w:hAnsi="Times New Roman" w:cs="Times New Roman"/>
          <w:sz w:val="24"/>
          <w:szCs w:val="24"/>
        </w:rPr>
        <w:t xml:space="preserve"> файлы (один или несколько</w:t>
      </w:r>
      <w:r w:rsidR="008E34CA" w:rsidRPr="0057706A">
        <w:rPr>
          <w:rFonts w:ascii="Times New Roman" w:hAnsi="Times New Roman" w:cs="Times New Roman"/>
          <w:sz w:val="24"/>
          <w:szCs w:val="24"/>
        </w:rPr>
        <w:t>,</w:t>
      </w:r>
      <w:r w:rsidR="001B2FAC" w:rsidRPr="0057706A">
        <w:rPr>
          <w:rFonts w:ascii="Times New Roman" w:hAnsi="Times New Roman" w:cs="Times New Roman"/>
          <w:sz w:val="24"/>
          <w:szCs w:val="24"/>
        </w:rPr>
        <w:t xml:space="preserve"> в зависимости от </w:t>
      </w:r>
      <w:r w:rsidR="00A83D22">
        <w:rPr>
          <w:rFonts w:ascii="Times New Roman" w:hAnsi="Times New Roman" w:cs="Times New Roman"/>
          <w:sz w:val="24"/>
          <w:szCs w:val="24"/>
        </w:rPr>
        <w:t xml:space="preserve">типа </w:t>
      </w:r>
      <w:r w:rsidR="001B2FAC" w:rsidRPr="0057706A">
        <w:rPr>
          <w:rFonts w:ascii="Times New Roman" w:hAnsi="Times New Roman" w:cs="Times New Roman"/>
          <w:sz w:val="24"/>
          <w:szCs w:val="24"/>
        </w:rPr>
        <w:t>документа</w:t>
      </w:r>
      <w:r w:rsidR="00A83D22">
        <w:rPr>
          <w:rFonts w:ascii="Times New Roman" w:hAnsi="Times New Roman" w:cs="Times New Roman"/>
          <w:sz w:val="24"/>
          <w:szCs w:val="24"/>
        </w:rPr>
        <w:t>)</w:t>
      </w:r>
      <w:r w:rsidR="008E34CA" w:rsidRPr="0057706A">
        <w:rPr>
          <w:rFonts w:ascii="Times New Roman" w:hAnsi="Times New Roman" w:cs="Times New Roman"/>
          <w:sz w:val="24"/>
          <w:szCs w:val="24"/>
        </w:rPr>
        <w:t xml:space="preserve"> по </w:t>
      </w:r>
      <w:r w:rsidR="00A83D22">
        <w:rPr>
          <w:rFonts w:ascii="Times New Roman" w:hAnsi="Times New Roman" w:cs="Times New Roman"/>
          <w:sz w:val="24"/>
          <w:szCs w:val="24"/>
        </w:rPr>
        <w:t>указанному</w:t>
      </w:r>
      <w:r w:rsidR="008E34CA" w:rsidRPr="0057706A">
        <w:rPr>
          <w:rFonts w:ascii="Times New Roman" w:hAnsi="Times New Roman" w:cs="Times New Roman"/>
          <w:sz w:val="24"/>
          <w:szCs w:val="24"/>
        </w:rPr>
        <w:t xml:space="preserve"> пользователем пути</w:t>
      </w:r>
      <w:r w:rsidR="00A83D22">
        <w:rPr>
          <w:rFonts w:ascii="Times New Roman" w:hAnsi="Times New Roman" w:cs="Times New Roman"/>
          <w:sz w:val="24"/>
          <w:szCs w:val="24"/>
        </w:rPr>
        <w:t>. Структура загружаемого файла</w:t>
      </w:r>
      <w:r w:rsidR="008E34CA" w:rsidRPr="0057706A">
        <w:rPr>
          <w:rFonts w:ascii="Times New Roman" w:hAnsi="Times New Roman" w:cs="Times New Roman"/>
          <w:sz w:val="24"/>
          <w:szCs w:val="24"/>
        </w:rPr>
        <w:t xml:space="preserve"> описан</w:t>
      </w:r>
      <w:r w:rsidR="00A83D22">
        <w:rPr>
          <w:rFonts w:ascii="Times New Roman" w:hAnsi="Times New Roman" w:cs="Times New Roman"/>
          <w:sz w:val="24"/>
          <w:szCs w:val="24"/>
        </w:rPr>
        <w:t>а</w:t>
      </w:r>
      <w:r w:rsidR="008E34CA" w:rsidRPr="0057706A">
        <w:rPr>
          <w:rFonts w:ascii="Times New Roman" w:hAnsi="Times New Roman" w:cs="Times New Roman"/>
          <w:sz w:val="24"/>
          <w:szCs w:val="24"/>
        </w:rPr>
        <w:t xml:space="preserve"> в</w:t>
      </w:r>
      <w:r w:rsidR="00A41E95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627103" w:rsidRPr="0057706A">
        <w:rPr>
          <w:rFonts w:ascii="Times New Roman" w:hAnsi="Times New Roman" w:cs="Times New Roman"/>
          <w:sz w:val="24"/>
          <w:szCs w:val="24"/>
        </w:rPr>
        <w:t>П</w:t>
      </w:r>
      <w:r w:rsidR="00DB21C5" w:rsidRPr="0057706A">
        <w:rPr>
          <w:rFonts w:ascii="Times New Roman" w:hAnsi="Times New Roman" w:cs="Times New Roman"/>
          <w:sz w:val="24"/>
          <w:szCs w:val="24"/>
        </w:rPr>
        <w:t>риложени</w:t>
      </w:r>
      <w:r w:rsidR="008E34CA" w:rsidRPr="0057706A">
        <w:rPr>
          <w:rFonts w:ascii="Times New Roman" w:hAnsi="Times New Roman" w:cs="Times New Roman"/>
          <w:sz w:val="24"/>
          <w:szCs w:val="24"/>
        </w:rPr>
        <w:t>и</w:t>
      </w:r>
      <w:r w:rsidR="00DB21C5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627103" w:rsidRPr="0057706A">
        <w:rPr>
          <w:rFonts w:ascii="Times New Roman" w:hAnsi="Times New Roman" w:cs="Times New Roman"/>
          <w:sz w:val="24"/>
          <w:szCs w:val="24"/>
        </w:rPr>
        <w:t>А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  <w:r w:rsidR="00A97689" w:rsidRPr="0057706A">
        <w:rPr>
          <w:rFonts w:ascii="Times New Roman" w:hAnsi="Times New Roman" w:cs="Times New Roman"/>
          <w:sz w:val="24"/>
          <w:szCs w:val="24"/>
        </w:rPr>
        <w:t xml:space="preserve"> Данная структура является основной</w:t>
      </w:r>
      <w:r w:rsidR="00C05694" w:rsidRPr="0057706A">
        <w:rPr>
          <w:rFonts w:ascii="Times New Roman" w:hAnsi="Times New Roman" w:cs="Times New Roman"/>
          <w:sz w:val="24"/>
          <w:szCs w:val="24"/>
        </w:rPr>
        <w:t xml:space="preserve"> структурой исходных данных. Необходимо учесть возможность изменения структуры </w:t>
      </w:r>
      <w:r w:rsidR="00A97689" w:rsidRPr="0057706A">
        <w:rPr>
          <w:rFonts w:ascii="Times New Roman" w:hAnsi="Times New Roman" w:cs="Times New Roman"/>
          <w:sz w:val="24"/>
          <w:szCs w:val="24"/>
        </w:rPr>
        <w:t>впоследствии</w:t>
      </w:r>
      <w:r w:rsidR="00C05694" w:rsidRPr="0057706A">
        <w:rPr>
          <w:rFonts w:ascii="Times New Roman" w:hAnsi="Times New Roman" w:cs="Times New Roman"/>
          <w:sz w:val="24"/>
          <w:szCs w:val="24"/>
        </w:rPr>
        <w:t xml:space="preserve"> – минимизировать возможные изменения исходного кода при добавлении нового типа структуры</w:t>
      </w:r>
      <w:r w:rsidR="00A97689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026EAE06" w14:textId="77777777" w:rsidR="001D691F" w:rsidRPr="0057706A" w:rsidRDefault="001D691F" w:rsidP="00CB74A2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</w:p>
    <w:p w14:paraId="747CEB7C" w14:textId="09CC11C1" w:rsidR="00087E6B" w:rsidRPr="0057706A" w:rsidRDefault="00087E6B" w:rsidP="00CB74A2">
      <w:pPr>
        <w:pStyle w:val="a3"/>
        <w:numPr>
          <w:ilvl w:val="0"/>
          <w:numId w:val="2"/>
        </w:numPr>
        <w:ind w:left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ограмма должна формировать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 на основе загруженных </w:t>
      </w:r>
      <w:r w:rsidR="009901CB"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 файлов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C05694" w:rsidRPr="0057706A">
        <w:rPr>
          <w:rFonts w:ascii="Times New Roman" w:hAnsi="Times New Roman" w:cs="Times New Roman"/>
          <w:sz w:val="24"/>
          <w:szCs w:val="24"/>
        </w:rPr>
        <w:t xml:space="preserve">и экспортировать 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в форматы </w:t>
      </w:r>
      <w:r w:rsidR="009901CB" w:rsidRPr="0057706A">
        <w:rPr>
          <w:rFonts w:ascii="Times New Roman" w:hAnsi="Times New Roman" w:cs="Times New Roman"/>
          <w:sz w:val="24"/>
          <w:szCs w:val="24"/>
          <w:lang w:val="en-US"/>
        </w:rPr>
        <w:t>pdf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 и</w:t>
      </w:r>
      <w:r w:rsidR="005F5F2C">
        <w:rPr>
          <w:rFonts w:ascii="Times New Roman" w:hAnsi="Times New Roman" w:cs="Times New Roman"/>
          <w:sz w:val="24"/>
          <w:szCs w:val="24"/>
        </w:rPr>
        <w:t>/или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9901CB" w:rsidRPr="0057706A">
        <w:rPr>
          <w:rFonts w:ascii="Times New Roman" w:hAnsi="Times New Roman" w:cs="Times New Roman"/>
          <w:sz w:val="24"/>
          <w:szCs w:val="24"/>
          <w:lang w:val="en-US"/>
        </w:rPr>
        <w:t>xlsx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9901CB" w:rsidRPr="0057706A">
        <w:rPr>
          <w:rFonts w:ascii="Times New Roman" w:hAnsi="Times New Roman" w:cs="Times New Roman"/>
          <w:sz w:val="24"/>
          <w:szCs w:val="24"/>
          <w:lang w:val="en-US"/>
        </w:rPr>
        <w:t>Excel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) </w:t>
      </w:r>
      <w:r w:rsidRPr="0057706A">
        <w:rPr>
          <w:rFonts w:ascii="Times New Roman" w:hAnsi="Times New Roman" w:cs="Times New Roman"/>
          <w:sz w:val="24"/>
          <w:szCs w:val="24"/>
        </w:rPr>
        <w:t>следующие документы</w:t>
      </w:r>
    </w:p>
    <w:p w14:paraId="46BC5793" w14:textId="77777777" w:rsidR="00087E6B" w:rsidRPr="0057706A" w:rsidRDefault="00087E6B" w:rsidP="00224A80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</w:p>
    <w:p w14:paraId="6489A0DC" w14:textId="0F48FD4C" w:rsidR="00CB74A2" w:rsidRPr="0057706A" w:rsidRDefault="00087E6B" w:rsidP="00CB74A2">
      <w:pPr>
        <w:pStyle w:val="a3"/>
        <w:numPr>
          <w:ilvl w:val="0"/>
          <w:numId w:val="3"/>
        </w:numPr>
        <w:ind w:left="1418" w:hanging="284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b/>
          <w:bCs/>
          <w:sz w:val="24"/>
          <w:szCs w:val="24"/>
        </w:rPr>
        <w:t>Перечень элементов – ПЭ3</w:t>
      </w:r>
    </w:p>
    <w:p w14:paraId="42788010" w14:textId="2DAEE7FF" w:rsidR="00087E6B" w:rsidRPr="0057706A" w:rsidRDefault="00AD532E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еречень элементов заполняется на основе одного выбранного файла с данными.</w:t>
      </w:r>
    </w:p>
    <w:p w14:paraId="7A004155" w14:textId="3B8E4687" w:rsidR="00746459" w:rsidRPr="0057706A" w:rsidRDefault="00087E6B" w:rsidP="00CB74A2">
      <w:pPr>
        <w:pStyle w:val="a3"/>
        <w:ind w:left="1418" w:hanging="284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Требования по оформлению и заполнению перечня элементов (ПЭ3) см. Приложение Б, п. </w:t>
      </w:r>
      <w:r w:rsidR="00D436EF" w:rsidRPr="0057706A">
        <w:rPr>
          <w:rFonts w:ascii="Times New Roman" w:hAnsi="Times New Roman" w:cs="Times New Roman"/>
          <w:sz w:val="24"/>
          <w:szCs w:val="24"/>
        </w:rPr>
        <w:t xml:space="preserve">3. </w:t>
      </w:r>
      <w:r w:rsidR="00B9508E">
        <w:rPr>
          <w:rFonts w:ascii="Times New Roman" w:hAnsi="Times New Roman" w:cs="Times New Roman"/>
          <w:sz w:val="24"/>
          <w:szCs w:val="24"/>
        </w:rPr>
        <w:t xml:space="preserve">В формат </w:t>
      </w:r>
      <w:r w:rsidR="00B9508E">
        <w:rPr>
          <w:rFonts w:ascii="Times New Roman" w:hAnsi="Times New Roman" w:cs="Times New Roman"/>
          <w:sz w:val="24"/>
          <w:szCs w:val="24"/>
          <w:lang w:val="en-US"/>
        </w:rPr>
        <w:t>xlsx</w:t>
      </w:r>
      <w:r w:rsidR="00B9508E">
        <w:rPr>
          <w:rFonts w:ascii="Times New Roman" w:hAnsi="Times New Roman" w:cs="Times New Roman"/>
          <w:sz w:val="24"/>
          <w:szCs w:val="24"/>
        </w:rPr>
        <w:t xml:space="preserve"> перечень элементов не экспортируется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  <w:r w:rsidR="00B9508E">
        <w:rPr>
          <w:rFonts w:ascii="Times New Roman" w:hAnsi="Times New Roman" w:cs="Times New Roman"/>
          <w:sz w:val="24"/>
          <w:szCs w:val="24"/>
        </w:rPr>
        <w:t xml:space="preserve"> </w:t>
      </w:r>
      <w:r w:rsidR="00746459" w:rsidRPr="0057706A">
        <w:rPr>
          <w:rFonts w:ascii="Times New Roman" w:hAnsi="Times New Roman" w:cs="Times New Roman"/>
          <w:sz w:val="24"/>
          <w:szCs w:val="24"/>
        </w:rPr>
        <w:t>Редактирование не поддерживается.</w:t>
      </w:r>
    </w:p>
    <w:p w14:paraId="4BAFFFC8" w14:textId="77777777" w:rsidR="00CB74A2" w:rsidRPr="0057706A" w:rsidRDefault="00CB74A2" w:rsidP="00CB74A2">
      <w:pPr>
        <w:pStyle w:val="a3"/>
        <w:ind w:left="1418" w:hanging="284"/>
        <w:rPr>
          <w:rFonts w:ascii="Times New Roman" w:hAnsi="Times New Roman" w:cs="Times New Roman"/>
          <w:sz w:val="24"/>
          <w:szCs w:val="24"/>
        </w:rPr>
      </w:pPr>
    </w:p>
    <w:p w14:paraId="572A9C8D" w14:textId="670F8056" w:rsidR="00CB74A2" w:rsidRPr="0057706A" w:rsidRDefault="00087E6B" w:rsidP="00CB74A2">
      <w:pPr>
        <w:pStyle w:val="a3"/>
        <w:numPr>
          <w:ilvl w:val="0"/>
          <w:numId w:val="3"/>
        </w:numPr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b/>
          <w:bCs/>
          <w:sz w:val="24"/>
          <w:szCs w:val="24"/>
        </w:rPr>
        <w:t>Спецификаци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7E1D22E" w14:textId="42AA6DA4" w:rsidR="00087E6B" w:rsidRPr="0057706A" w:rsidRDefault="00AD532E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пецификация заполняется на основе одного файла с данными.</w:t>
      </w:r>
      <w:r w:rsidR="0005124D">
        <w:rPr>
          <w:rFonts w:ascii="Times New Roman" w:hAnsi="Times New Roman" w:cs="Times New Roman"/>
          <w:sz w:val="24"/>
          <w:szCs w:val="24"/>
        </w:rPr>
        <w:t xml:space="preserve"> Для спецификации должна выводиться таблица, которая должна быть заполнена в соответствие с требованиями, описанным в </w:t>
      </w:r>
      <w:r w:rsidR="0005124D" w:rsidRPr="0057706A">
        <w:rPr>
          <w:rFonts w:ascii="Times New Roman" w:hAnsi="Times New Roman" w:cs="Times New Roman"/>
          <w:sz w:val="24"/>
          <w:szCs w:val="24"/>
        </w:rPr>
        <w:t>Приложении Б, п.2</w:t>
      </w:r>
      <w:r w:rsidR="0005124D">
        <w:rPr>
          <w:rFonts w:ascii="Times New Roman" w:hAnsi="Times New Roman" w:cs="Times New Roman"/>
          <w:sz w:val="24"/>
          <w:szCs w:val="24"/>
        </w:rPr>
        <w:t>.</w:t>
      </w:r>
    </w:p>
    <w:p w14:paraId="78292924" w14:textId="66B77528" w:rsidR="00087E6B" w:rsidRPr="0057706A" w:rsidRDefault="00087E6B" w:rsidP="00CB74A2">
      <w:pPr>
        <w:pStyle w:val="a3"/>
        <w:ind w:left="426" w:firstLine="850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Для спецификации необходимо реализовать </w:t>
      </w:r>
      <w:r w:rsidR="0005124D">
        <w:rPr>
          <w:rFonts w:ascii="Times New Roman" w:hAnsi="Times New Roman" w:cs="Times New Roman"/>
          <w:sz w:val="24"/>
          <w:szCs w:val="24"/>
        </w:rPr>
        <w:t xml:space="preserve">следующие </w:t>
      </w:r>
      <w:r w:rsidRPr="0057706A">
        <w:rPr>
          <w:rFonts w:ascii="Times New Roman" w:hAnsi="Times New Roman" w:cs="Times New Roman"/>
          <w:sz w:val="24"/>
          <w:szCs w:val="24"/>
        </w:rPr>
        <w:t>возможност</w:t>
      </w:r>
      <w:r w:rsidR="0005124D">
        <w:rPr>
          <w:rFonts w:ascii="Times New Roman" w:hAnsi="Times New Roman" w:cs="Times New Roman"/>
          <w:sz w:val="24"/>
          <w:szCs w:val="24"/>
        </w:rPr>
        <w:t>и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</w:p>
    <w:p w14:paraId="591B9A2B" w14:textId="2A34D05D" w:rsidR="006B5F06" w:rsidRPr="0057706A" w:rsidRDefault="00670A13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</w:t>
      </w:r>
      <w:r w:rsidR="006B5F06" w:rsidRPr="0057706A">
        <w:rPr>
          <w:rFonts w:ascii="Times New Roman" w:hAnsi="Times New Roman" w:cs="Times New Roman"/>
          <w:sz w:val="24"/>
          <w:szCs w:val="24"/>
        </w:rPr>
        <w:t>оздание новых групп</w:t>
      </w:r>
      <w:r>
        <w:rPr>
          <w:rFonts w:ascii="Times New Roman" w:hAnsi="Times New Roman" w:cs="Times New Roman"/>
          <w:sz w:val="24"/>
          <w:szCs w:val="24"/>
        </w:rPr>
        <w:t xml:space="preserve"> в таблице</w:t>
      </w:r>
      <w:r w:rsidR="006B5F06" w:rsidRPr="0057706A">
        <w:rPr>
          <w:rFonts w:ascii="Times New Roman" w:hAnsi="Times New Roman" w:cs="Times New Roman"/>
          <w:sz w:val="24"/>
          <w:szCs w:val="24"/>
        </w:rPr>
        <w:t xml:space="preserve"> в рамках одного раздела с перемещением элементов в новую группу</w:t>
      </w:r>
      <w:r>
        <w:rPr>
          <w:rFonts w:ascii="Times New Roman" w:hAnsi="Times New Roman" w:cs="Times New Roman"/>
          <w:sz w:val="24"/>
          <w:szCs w:val="24"/>
        </w:rPr>
        <w:t xml:space="preserve"> (п</w:t>
      </w:r>
      <w:r w:rsidR="006B5F06" w:rsidRPr="0057706A">
        <w:rPr>
          <w:rFonts w:ascii="Times New Roman" w:hAnsi="Times New Roman" w:cs="Times New Roman"/>
          <w:sz w:val="24"/>
          <w:szCs w:val="24"/>
        </w:rPr>
        <w:t>ри добавлении группы перед и после названия группы добавляется по пустой строке без резервирования номера на странице (позиции)</w:t>
      </w:r>
      <w:r>
        <w:rPr>
          <w:rFonts w:ascii="Times New Roman" w:hAnsi="Times New Roman" w:cs="Times New Roman"/>
          <w:sz w:val="24"/>
          <w:szCs w:val="24"/>
        </w:rPr>
        <w:t>)</w:t>
      </w:r>
      <w:r w:rsidR="00C03309" w:rsidRPr="0057706A">
        <w:rPr>
          <w:rFonts w:ascii="Times New Roman" w:hAnsi="Times New Roman" w:cs="Times New Roman"/>
          <w:sz w:val="24"/>
          <w:szCs w:val="24"/>
        </w:rPr>
        <w:t>. Новая группа располагается по алфавиту среди других групп</w:t>
      </w:r>
      <w:r w:rsidR="006B5F06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34CA5785" w14:textId="2C1D5824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удаление групп</w:t>
      </w:r>
      <w:r w:rsidR="00670A13">
        <w:rPr>
          <w:rFonts w:ascii="Times New Roman" w:hAnsi="Times New Roman" w:cs="Times New Roman"/>
          <w:sz w:val="24"/>
          <w:szCs w:val="24"/>
        </w:rPr>
        <w:t xml:space="preserve"> из таблицы</w:t>
      </w:r>
      <w:r w:rsidR="004E572D" w:rsidRPr="0057706A">
        <w:rPr>
          <w:rFonts w:ascii="Times New Roman" w:hAnsi="Times New Roman" w:cs="Times New Roman"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E572D" w:rsidRPr="0057706A">
        <w:rPr>
          <w:rFonts w:ascii="Times New Roman" w:hAnsi="Times New Roman" w:cs="Times New Roman"/>
          <w:sz w:val="24"/>
          <w:szCs w:val="24"/>
        </w:rPr>
        <w:t xml:space="preserve">1) </w:t>
      </w:r>
      <w:r w:rsidRPr="0057706A">
        <w:rPr>
          <w:rFonts w:ascii="Times New Roman" w:hAnsi="Times New Roman" w:cs="Times New Roman"/>
          <w:sz w:val="24"/>
          <w:szCs w:val="24"/>
        </w:rPr>
        <w:t>вместе со всеми элементами, в нее входящими</w:t>
      </w:r>
      <w:r w:rsidR="004E572D" w:rsidRPr="0057706A">
        <w:rPr>
          <w:rFonts w:ascii="Times New Roman" w:hAnsi="Times New Roman" w:cs="Times New Roman"/>
          <w:sz w:val="24"/>
          <w:szCs w:val="24"/>
        </w:rPr>
        <w:t xml:space="preserve"> 2) с переносом элементов в родительский раздел;</w:t>
      </w:r>
    </w:p>
    <w:p w14:paraId="21A5B613" w14:textId="15E9C817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добавление и удаление записей группы или раздела </w:t>
      </w:r>
      <w:r w:rsidR="00670A13">
        <w:rPr>
          <w:rFonts w:ascii="Times New Roman" w:hAnsi="Times New Roman" w:cs="Times New Roman"/>
          <w:sz w:val="24"/>
          <w:szCs w:val="24"/>
        </w:rPr>
        <w:t xml:space="preserve">из таблицы </w:t>
      </w:r>
      <w:r w:rsidRPr="0057706A">
        <w:rPr>
          <w:rFonts w:ascii="Times New Roman" w:hAnsi="Times New Roman" w:cs="Times New Roman"/>
          <w:sz w:val="24"/>
          <w:szCs w:val="24"/>
        </w:rPr>
        <w:t>(то есть строк таблицы)</w:t>
      </w:r>
    </w:p>
    <w:p w14:paraId="1A2B1EC4" w14:textId="618315FB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автоматическое заполнение столбца «Поз.»</w:t>
      </w:r>
      <w:r w:rsidRPr="0057706A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в таблице по правилам, описанным в Приложении Б, п.2.</w:t>
      </w:r>
    </w:p>
    <w:p w14:paraId="7CEF250F" w14:textId="7F7C95CC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редактирование полей в основной надписи и дополнительных графах производится по правилам, описанным в приложении Б, п.1.</w:t>
      </w:r>
    </w:p>
    <w:p w14:paraId="0EA2C15D" w14:textId="2A8576DB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автоматическая нумераци</w:t>
      </w:r>
      <w:r w:rsidR="00720093" w:rsidRPr="0057706A">
        <w:rPr>
          <w:rFonts w:ascii="Times New Roman" w:hAnsi="Times New Roman" w:cs="Times New Roman"/>
          <w:sz w:val="24"/>
          <w:szCs w:val="24"/>
        </w:rPr>
        <w:t>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траниц (заполнение полей «Лист» (7) и «Листов» (8) в основной надписи)</w:t>
      </w:r>
    </w:p>
    <w:p w14:paraId="071CC373" w14:textId="77A28068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охранение изменений в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57706A">
        <w:rPr>
          <w:rFonts w:ascii="Times New Roman" w:hAnsi="Times New Roman" w:cs="Times New Roman"/>
          <w:sz w:val="24"/>
          <w:szCs w:val="24"/>
        </w:rPr>
        <w:t xml:space="preserve"> формате согласно приложению А по выбору пользователя – в новом файле или с изменением исходного файла;</w:t>
      </w:r>
    </w:p>
    <w:p w14:paraId="3B1DF24B" w14:textId="07ED2071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автоматическое добавление двух пустых строк с </w:t>
      </w:r>
      <w:r w:rsidR="00C03309" w:rsidRPr="0057706A">
        <w:rPr>
          <w:rFonts w:ascii="Times New Roman" w:hAnsi="Times New Roman" w:cs="Times New Roman"/>
          <w:sz w:val="24"/>
          <w:szCs w:val="24"/>
        </w:rPr>
        <w:t>резервированием номеров позиций</w:t>
      </w:r>
      <w:r w:rsidRPr="0057706A">
        <w:rPr>
          <w:rFonts w:ascii="Times New Roman" w:hAnsi="Times New Roman" w:cs="Times New Roman"/>
          <w:sz w:val="24"/>
          <w:szCs w:val="24"/>
        </w:rPr>
        <w:t xml:space="preserve"> после к</w:t>
      </w:r>
      <w:bookmarkStart w:id="0" w:name="_GoBack"/>
      <w:bookmarkEnd w:id="0"/>
      <w:r w:rsidRPr="0057706A">
        <w:rPr>
          <w:rFonts w:ascii="Times New Roman" w:hAnsi="Times New Roman" w:cs="Times New Roman"/>
          <w:sz w:val="24"/>
          <w:szCs w:val="24"/>
        </w:rPr>
        <w:t xml:space="preserve">аждого раздела (стандартная группа по ГОСТ) </w:t>
      </w:r>
      <w:r w:rsidR="00C03309" w:rsidRPr="0057706A">
        <w:rPr>
          <w:rFonts w:ascii="Times New Roman" w:hAnsi="Times New Roman" w:cs="Times New Roman"/>
          <w:sz w:val="24"/>
          <w:szCs w:val="24"/>
        </w:rPr>
        <w:t>и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обавление пустой строки </w:t>
      </w:r>
      <w:r w:rsidR="00214C6D" w:rsidRPr="0057706A">
        <w:rPr>
          <w:rFonts w:ascii="Times New Roman" w:hAnsi="Times New Roman" w:cs="Times New Roman"/>
          <w:sz w:val="24"/>
          <w:szCs w:val="24"/>
        </w:rPr>
        <w:t>без резервирования номера</w:t>
      </w:r>
      <w:r w:rsidR="00670A13">
        <w:rPr>
          <w:rFonts w:ascii="Times New Roman" w:hAnsi="Times New Roman" w:cs="Times New Roman"/>
          <w:sz w:val="24"/>
          <w:szCs w:val="24"/>
        </w:rPr>
        <w:t xml:space="preserve"> при экспорте документа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58321A43" w14:textId="15802719" w:rsidR="006B5F06" w:rsidRPr="0057706A" w:rsidRDefault="00670A13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 экспорте документ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для раздела Стандартные изделия </w:t>
      </w:r>
      <w:r w:rsidR="006B5F06" w:rsidRPr="0057706A">
        <w:rPr>
          <w:rFonts w:ascii="Times New Roman" w:hAnsi="Times New Roman" w:cs="Times New Roman"/>
          <w:sz w:val="24"/>
          <w:szCs w:val="24"/>
        </w:rPr>
        <w:t>после каждо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го отсортированного на основе принадлежности к стандарту (ГОСТ/ОСТ/ и т.д.) </w:t>
      </w:r>
      <w:r w:rsidR="006B5F06" w:rsidRPr="0057706A">
        <w:rPr>
          <w:rFonts w:ascii="Times New Roman" w:hAnsi="Times New Roman" w:cs="Times New Roman"/>
          <w:sz w:val="24"/>
          <w:szCs w:val="24"/>
        </w:rPr>
        <w:t>блока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 деталей добавлять</w:t>
      </w:r>
      <w:r w:rsidR="006B5F06" w:rsidRPr="0057706A">
        <w:rPr>
          <w:rFonts w:ascii="Times New Roman" w:hAnsi="Times New Roman" w:cs="Times New Roman"/>
          <w:sz w:val="24"/>
          <w:szCs w:val="24"/>
        </w:rPr>
        <w:t xml:space="preserve"> по одной 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пустой </w:t>
      </w:r>
      <w:r w:rsidR="006B5F06" w:rsidRPr="0057706A">
        <w:rPr>
          <w:rFonts w:ascii="Times New Roman" w:hAnsi="Times New Roman" w:cs="Times New Roman"/>
          <w:sz w:val="24"/>
          <w:szCs w:val="24"/>
        </w:rPr>
        <w:t>строке с резервированием номера;</w:t>
      </w:r>
    </w:p>
    <w:p w14:paraId="7162C926" w14:textId="78884795" w:rsidR="006B5F06" w:rsidRPr="0057706A" w:rsidRDefault="00670A13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 экспорте документ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для раздела Прочие изделия после каждого отсортированного на основе принадлежности к стандарту (ГОСТ/ОСТ/ и т.д.) блока деталей добавлять </w:t>
      </w:r>
      <w:r w:rsidR="006B5F06" w:rsidRPr="0057706A">
        <w:rPr>
          <w:rFonts w:ascii="Times New Roman" w:hAnsi="Times New Roman" w:cs="Times New Roman"/>
          <w:sz w:val="24"/>
          <w:szCs w:val="24"/>
        </w:rPr>
        <w:t xml:space="preserve">по одной 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пустой </w:t>
      </w:r>
      <w:r w:rsidR="006B5F06" w:rsidRPr="0057706A">
        <w:rPr>
          <w:rFonts w:ascii="Times New Roman" w:hAnsi="Times New Roman" w:cs="Times New Roman"/>
          <w:sz w:val="24"/>
          <w:szCs w:val="24"/>
        </w:rPr>
        <w:t>строке с резервированием номера</w:t>
      </w:r>
      <w:r w:rsidR="00214C6D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7EB305E1" w14:textId="01B5E4A9" w:rsidR="004E7C1D" w:rsidRPr="0057706A" w:rsidRDefault="004E7C1D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оздание новой пустой спецификации и заполнение ее данными;</w:t>
      </w:r>
    </w:p>
    <w:p w14:paraId="665BD887" w14:textId="008E94D8" w:rsidR="00D63D88" w:rsidRPr="0057706A" w:rsidRDefault="005F4C51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оздание</w:t>
      </w:r>
      <w:r w:rsidR="00AB25DB">
        <w:rPr>
          <w:rFonts w:ascii="Times New Roman" w:hAnsi="Times New Roman" w:cs="Times New Roman"/>
          <w:sz w:val="24"/>
          <w:szCs w:val="24"/>
        </w:rPr>
        <w:t xml:space="preserve"> </w:t>
      </w:r>
      <w:r w:rsidR="00D63D88" w:rsidRPr="0057706A">
        <w:rPr>
          <w:rFonts w:ascii="Times New Roman" w:hAnsi="Times New Roman" w:cs="Times New Roman"/>
          <w:sz w:val="24"/>
          <w:szCs w:val="24"/>
        </w:rPr>
        <w:t>словар</w:t>
      </w:r>
      <w:r>
        <w:rPr>
          <w:rFonts w:ascii="Times New Roman" w:hAnsi="Times New Roman" w:cs="Times New Roman"/>
          <w:sz w:val="24"/>
          <w:szCs w:val="24"/>
        </w:rPr>
        <w:t>я</w:t>
      </w:r>
      <w:r w:rsidR="00D63D88" w:rsidRPr="0057706A">
        <w:rPr>
          <w:rFonts w:ascii="Times New Roman" w:hAnsi="Times New Roman" w:cs="Times New Roman"/>
          <w:sz w:val="24"/>
          <w:szCs w:val="24"/>
        </w:rPr>
        <w:t xml:space="preserve"> материалов: </w:t>
      </w:r>
      <w:r>
        <w:rPr>
          <w:rFonts w:ascii="Times New Roman" w:hAnsi="Times New Roman" w:cs="Times New Roman"/>
          <w:sz w:val="24"/>
          <w:szCs w:val="24"/>
        </w:rPr>
        <w:t xml:space="preserve">добавление, редактирование и удаление материалов (название материала, примечание), импорт словаря из выбираемого пользователем файла в словарь программы, экспорт словаря в файл. </w:t>
      </w:r>
      <w:r w:rsidR="00990499">
        <w:rPr>
          <w:rFonts w:ascii="Times New Roman" w:hAnsi="Times New Roman" w:cs="Times New Roman"/>
          <w:sz w:val="24"/>
          <w:szCs w:val="24"/>
        </w:rPr>
        <w:t>Возможность добавлять в спецификацию материал из словаря</w:t>
      </w:r>
      <w:r w:rsidR="00990499" w:rsidRPr="00990499">
        <w:rPr>
          <w:rFonts w:ascii="Times New Roman" w:hAnsi="Times New Roman" w:cs="Times New Roman"/>
          <w:sz w:val="24"/>
          <w:szCs w:val="24"/>
        </w:rPr>
        <w:t xml:space="preserve"> </w:t>
      </w:r>
      <w:r w:rsidR="00990499">
        <w:rPr>
          <w:rFonts w:ascii="Times New Roman" w:hAnsi="Times New Roman" w:cs="Times New Roman"/>
          <w:sz w:val="24"/>
          <w:szCs w:val="24"/>
        </w:rPr>
        <w:t>через контекстное меню. Разбивка материалов по группам, определяемым пользователем.</w:t>
      </w:r>
    </w:p>
    <w:p w14:paraId="05711286" w14:textId="77777777" w:rsidR="00670A13" w:rsidRPr="00670A13" w:rsidRDefault="00670A13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</w:t>
      </w:r>
      <w:r w:rsidR="00B0230A" w:rsidRPr="0057706A">
        <w:rPr>
          <w:rFonts w:ascii="Times New Roman" w:hAnsi="Times New Roman" w:cs="Times New Roman"/>
          <w:sz w:val="24"/>
          <w:szCs w:val="24"/>
        </w:rPr>
        <w:t>ля раздела «Документация» н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еобходимо </w:t>
      </w:r>
      <w:r w:rsidR="00C410D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предоставить пользователю возможность добавить документ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ручную</w:t>
      </w:r>
      <w:r w:rsidR="00C410D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. Для этого пользователь из дополнительного меню должен выбрать документ из списка возможных документов (список документов см. </w:t>
      </w:r>
      <w:r w:rsidR="00DF09AE">
        <w:rPr>
          <w:rFonts w:ascii="Times New Roman" w:hAnsi="Times New Roman" w:cs="Times New Roman"/>
          <w:color w:val="2D2D2D"/>
          <w:spacing w:val="2"/>
          <w:sz w:val="24"/>
          <w:szCs w:val="24"/>
        </w:rPr>
        <w:t>Приложение Д</w:t>
      </w:r>
      <w:r w:rsidR="00C410D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) после чего в раздел «Документация» в последнюю строку (или строки) добавляется запись о документе, сформированная следующим образом: </w:t>
      </w:r>
    </w:p>
    <w:p w14:paraId="0399C4BD" w14:textId="719811F7" w:rsidR="00670A13" w:rsidRPr="00670A13" w:rsidRDefault="00C410D2" w:rsidP="00670A13">
      <w:pPr>
        <w:pStyle w:val="a3"/>
        <w:numPr>
          <w:ilvl w:val="1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в столбец «Формат» записывается формат, определенный для данного типа документов </w:t>
      </w:r>
    </w:p>
    <w:p w14:paraId="2632180B" w14:textId="718FD734" w:rsidR="00670A13" w:rsidRPr="00670A13" w:rsidRDefault="00C410D2" w:rsidP="00670A13">
      <w:pPr>
        <w:pStyle w:val="a3"/>
        <w:numPr>
          <w:ilvl w:val="1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в столбец «Обозначение» записывается значение вида ХХХХКК, где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XXXX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– значение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из тега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graph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войства «Обозначение», КК – код вида документа (см. </w:t>
      </w:r>
      <w:r w:rsidR="00DF09AE">
        <w:rPr>
          <w:rFonts w:ascii="Times New Roman" w:hAnsi="Times New Roman" w:cs="Times New Roman"/>
          <w:color w:val="2D2D2D"/>
          <w:spacing w:val="2"/>
          <w:sz w:val="24"/>
          <w:szCs w:val="24"/>
        </w:rPr>
        <w:t>Приложение Д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</w:p>
    <w:p w14:paraId="48E2052F" w14:textId="05D32302" w:rsidR="00B0230A" w:rsidRPr="0057706A" w:rsidRDefault="00C410D2" w:rsidP="00670A13">
      <w:pPr>
        <w:pStyle w:val="a3"/>
        <w:numPr>
          <w:ilvl w:val="1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в столбец «Наименование» записывается предопределенное наименование документа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из </w:t>
      </w:r>
      <w:r w:rsidR="00DF09AE">
        <w:rPr>
          <w:rFonts w:ascii="Times New Roman" w:hAnsi="Times New Roman" w:cs="Times New Roman"/>
          <w:color w:val="2D2D2D"/>
          <w:spacing w:val="2"/>
          <w:sz w:val="24"/>
          <w:szCs w:val="24"/>
        </w:rPr>
        <w:t>Приложения Д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;</w:t>
      </w:r>
    </w:p>
    <w:p w14:paraId="7E938011" w14:textId="43BEAF81" w:rsidR="0025599B" w:rsidRPr="0057706A" w:rsidRDefault="0025599B" w:rsidP="0025599B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lastRenderedPageBreak/>
        <w:t xml:space="preserve">Для </w:t>
      </w:r>
      <w:proofErr w:type="spellStart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парсинга</w:t>
      </w:r>
      <w:proofErr w:type="spellEnd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араметров радиоэлементов из раздела «Прочие изделия» необходимо предусмотреть возможность редактирования списка параметров с указанием последовательности вывода. Например:</w:t>
      </w:r>
    </w:p>
    <w:p w14:paraId="4FB67332" w14:textId="2C6D9F34" w:rsidR="0025599B" w:rsidRPr="0057706A" w:rsidRDefault="00593C2F" w:rsidP="0025599B">
      <w:pPr>
        <w:pStyle w:val="a3"/>
        <w:ind w:left="2410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proofErr w:type="spellStart"/>
      <w:r>
        <w:rPr>
          <w:rFonts w:ascii="Times New Roman" w:hAnsi="Times New Roman" w:cs="Times New Roman"/>
          <w:color w:val="2D2D2D"/>
          <w:spacing w:val="2"/>
          <w:sz w:val="24"/>
          <w:szCs w:val="24"/>
        </w:rPr>
        <w:t>нФ</w:t>
      </w:r>
      <w:proofErr w:type="spellEnd"/>
      <w:r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,</w:t>
      </w:r>
      <w:r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5599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пФ, мкФ, Ф  </w:t>
      </w:r>
    </w:p>
    <w:p w14:paraId="256E1F01" w14:textId="21B53AA6" w:rsidR="0025599B" w:rsidRPr="0057706A" w:rsidRDefault="0025599B" w:rsidP="0025599B">
      <w:pPr>
        <w:pStyle w:val="a3"/>
        <w:ind w:left="2410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м, кОм, МОм</w:t>
      </w:r>
    </w:p>
    <w:p w14:paraId="0CA83B0A" w14:textId="192688A3" w:rsidR="0025599B" w:rsidRPr="0057706A" w:rsidRDefault="0025599B" w:rsidP="0025599B">
      <w:pPr>
        <w:pStyle w:val="a3"/>
        <w:ind w:left="2410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proofErr w:type="spellStart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нГн</w:t>
      </w:r>
      <w:proofErr w:type="spellEnd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proofErr w:type="spellStart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мкГн</w:t>
      </w:r>
      <w:proofErr w:type="spellEnd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, Гн</w:t>
      </w:r>
    </w:p>
    <w:p w14:paraId="1881EF46" w14:textId="7654840B" w:rsidR="0025599B" w:rsidRPr="0057706A" w:rsidRDefault="0025599B" w:rsidP="0025599B">
      <w:pPr>
        <w:pStyle w:val="a3"/>
        <w:ind w:left="1996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</w:p>
    <w:p w14:paraId="0FA9373C" w14:textId="5545155F" w:rsidR="00A83E85" w:rsidRPr="0057706A" w:rsidRDefault="00A83E85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оработка заполнения раздела «Комплекты» из предопределенных групп автоматизированным образом;</w:t>
      </w:r>
    </w:p>
    <w:p w14:paraId="0F958913" w14:textId="4AAD0E25" w:rsidR="00720093" w:rsidRDefault="00720093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Добавление произвольного комментария в </w:t>
      </w:r>
      <w:r w:rsidR="004E572D" w:rsidRPr="0057706A">
        <w:rPr>
          <w:rFonts w:ascii="Times New Roman" w:hAnsi="Times New Roman" w:cs="Times New Roman"/>
          <w:sz w:val="24"/>
          <w:szCs w:val="24"/>
        </w:rPr>
        <w:t xml:space="preserve">таблицу данных в </w:t>
      </w:r>
      <w:r w:rsidRPr="0057706A">
        <w:rPr>
          <w:rFonts w:ascii="Times New Roman" w:hAnsi="Times New Roman" w:cs="Times New Roman"/>
          <w:sz w:val="24"/>
          <w:szCs w:val="24"/>
        </w:rPr>
        <w:t>кон</w:t>
      </w:r>
      <w:r w:rsidR="004E572D" w:rsidRPr="0057706A">
        <w:rPr>
          <w:rFonts w:ascii="Times New Roman" w:hAnsi="Times New Roman" w:cs="Times New Roman"/>
          <w:sz w:val="24"/>
          <w:szCs w:val="24"/>
        </w:rPr>
        <w:t>е</w:t>
      </w:r>
      <w:r w:rsidR="00F04E43" w:rsidRPr="0057706A">
        <w:rPr>
          <w:rFonts w:ascii="Times New Roman" w:hAnsi="Times New Roman" w:cs="Times New Roman"/>
          <w:sz w:val="24"/>
          <w:szCs w:val="24"/>
        </w:rPr>
        <w:t>ц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окумента</w:t>
      </w:r>
      <w:r w:rsidR="00F04E43" w:rsidRPr="0057706A">
        <w:rPr>
          <w:rFonts w:ascii="Times New Roman" w:hAnsi="Times New Roman" w:cs="Times New Roman"/>
          <w:sz w:val="24"/>
          <w:szCs w:val="24"/>
        </w:rPr>
        <w:t xml:space="preserve"> в столбцы «Обозначение» и «Наименование»</w:t>
      </w:r>
      <w:r w:rsidR="004E572D" w:rsidRPr="0057706A">
        <w:rPr>
          <w:rFonts w:ascii="Times New Roman" w:hAnsi="Times New Roman" w:cs="Times New Roman"/>
          <w:sz w:val="24"/>
          <w:szCs w:val="24"/>
        </w:rPr>
        <w:t xml:space="preserve"> без изменения </w:t>
      </w:r>
      <w:r w:rsidR="00F04E43" w:rsidRPr="0057706A">
        <w:rPr>
          <w:rFonts w:ascii="Times New Roman" w:hAnsi="Times New Roman" w:cs="Times New Roman"/>
          <w:sz w:val="24"/>
          <w:szCs w:val="24"/>
        </w:rPr>
        <w:t xml:space="preserve">формата </w:t>
      </w:r>
      <w:r w:rsidR="004E572D" w:rsidRPr="0057706A">
        <w:rPr>
          <w:rFonts w:ascii="Times New Roman" w:hAnsi="Times New Roman" w:cs="Times New Roman"/>
          <w:sz w:val="24"/>
          <w:szCs w:val="24"/>
        </w:rPr>
        <w:t>таблицы</w:t>
      </w:r>
      <w:r w:rsidR="00F04E43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39E53B30" w14:textId="53E3B464" w:rsidR="0005124D" w:rsidRPr="0005124D" w:rsidRDefault="0005124D" w:rsidP="0005124D">
      <w:pPr>
        <w:ind w:left="1636"/>
        <w:jc w:val="both"/>
        <w:rPr>
          <w:rFonts w:ascii="Times New Roman" w:hAnsi="Times New Roman" w:cs="Times New Roman"/>
          <w:sz w:val="24"/>
          <w:szCs w:val="24"/>
        </w:rPr>
      </w:pPr>
      <w:r w:rsidRPr="0005124D">
        <w:rPr>
          <w:rFonts w:ascii="Times New Roman" w:hAnsi="Times New Roman" w:cs="Times New Roman"/>
          <w:sz w:val="24"/>
          <w:szCs w:val="24"/>
        </w:rPr>
        <w:t xml:space="preserve">Требования по оформлению </w:t>
      </w:r>
      <w:r>
        <w:rPr>
          <w:rFonts w:ascii="Times New Roman" w:hAnsi="Times New Roman" w:cs="Times New Roman"/>
          <w:sz w:val="24"/>
          <w:szCs w:val="24"/>
        </w:rPr>
        <w:t xml:space="preserve">спецификации </w:t>
      </w:r>
      <w:r w:rsidRPr="0005124D">
        <w:rPr>
          <w:rFonts w:ascii="Times New Roman" w:hAnsi="Times New Roman" w:cs="Times New Roman"/>
          <w:sz w:val="24"/>
          <w:szCs w:val="24"/>
        </w:rPr>
        <w:t xml:space="preserve">при экспорте указаны в Приложении Б, п.2. </w:t>
      </w:r>
    </w:p>
    <w:p w14:paraId="7047D07E" w14:textId="77777777" w:rsidR="00B85BF7" w:rsidRPr="0057706A" w:rsidRDefault="00B85BF7" w:rsidP="00087E6B">
      <w:pPr>
        <w:pStyle w:val="a3"/>
        <w:ind w:left="1418"/>
        <w:rPr>
          <w:rFonts w:ascii="Times New Roman" w:hAnsi="Times New Roman" w:cs="Times New Roman"/>
          <w:sz w:val="24"/>
          <w:szCs w:val="24"/>
        </w:rPr>
      </w:pPr>
    </w:p>
    <w:p w14:paraId="4EFDF81B" w14:textId="20723EF0" w:rsidR="00087E6B" w:rsidRPr="0057706A" w:rsidRDefault="00087E6B" w:rsidP="00087E6B">
      <w:pPr>
        <w:pStyle w:val="a3"/>
        <w:numPr>
          <w:ilvl w:val="0"/>
          <w:numId w:val="3"/>
        </w:numPr>
        <w:ind w:left="1418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  <w:shd w:val="clear" w:color="auto" w:fill="FFFFFF"/>
        </w:rPr>
        <w:t xml:space="preserve">Ведомость покупных изделий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- ВП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023FE8D" w14:textId="77777777" w:rsidR="00087E6B" w:rsidRPr="0057706A" w:rsidRDefault="00087E6B" w:rsidP="00087E6B">
      <w:pPr>
        <w:pStyle w:val="a3"/>
        <w:ind w:left="1418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</w:p>
    <w:p w14:paraId="7FE9196C" w14:textId="0E1660BF" w:rsidR="00087E6B" w:rsidRPr="0057706A" w:rsidRDefault="00087E6B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Требования по оформлению и заполнению ведомости покупных изделий указаны в Приложении Б, п.</w:t>
      </w:r>
      <w:r w:rsidR="00D717E9" w:rsidRPr="0057706A">
        <w:rPr>
          <w:rFonts w:ascii="Times New Roman" w:hAnsi="Times New Roman" w:cs="Times New Roman"/>
          <w:sz w:val="24"/>
          <w:szCs w:val="24"/>
        </w:rPr>
        <w:t>4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31864A5F" w14:textId="5947E8EA" w:rsidR="00497252" w:rsidRPr="0057706A" w:rsidRDefault="00B85BF7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П формируется 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на основе </w:t>
      </w:r>
      <w:r w:rsidRPr="0057706A">
        <w:rPr>
          <w:rFonts w:ascii="Times New Roman" w:hAnsi="Times New Roman" w:cs="Times New Roman"/>
          <w:sz w:val="24"/>
          <w:szCs w:val="24"/>
        </w:rPr>
        <w:t>произвольного количество исходных файлов.</w:t>
      </w:r>
      <w:r w:rsidR="006627F9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При этом пользователь должен выбрать только один </w:t>
      </w:r>
      <w:r w:rsidR="00D500E7" w:rsidRPr="0057706A">
        <w:rPr>
          <w:rFonts w:ascii="Times New Roman" w:hAnsi="Times New Roman" w:cs="Times New Roman"/>
          <w:sz w:val="24"/>
          <w:szCs w:val="24"/>
        </w:rPr>
        <w:t>исходный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 файл</w:t>
      </w:r>
      <w:r w:rsidR="00B641C7" w:rsidRPr="0057706A">
        <w:rPr>
          <w:rFonts w:ascii="Times New Roman" w:hAnsi="Times New Roman" w:cs="Times New Roman"/>
          <w:sz w:val="24"/>
          <w:szCs w:val="24"/>
        </w:rPr>
        <w:t xml:space="preserve">. </w:t>
      </w:r>
      <w:r w:rsidR="00D500E7" w:rsidRPr="0057706A">
        <w:rPr>
          <w:rFonts w:ascii="Times New Roman" w:hAnsi="Times New Roman" w:cs="Times New Roman"/>
          <w:sz w:val="24"/>
          <w:szCs w:val="24"/>
        </w:rPr>
        <w:t>Так как исходный файл может содержать несколько исполнений, то ведомость строится следующим образом: вначале выводятся компоненты, соответствующие</w:t>
      </w:r>
      <w:r w:rsidR="00865D71">
        <w:rPr>
          <w:rFonts w:ascii="Times New Roman" w:hAnsi="Times New Roman" w:cs="Times New Roman"/>
          <w:sz w:val="24"/>
          <w:szCs w:val="24"/>
        </w:rPr>
        <w:t xml:space="preserve"> основному</w:t>
      </w:r>
      <w:r w:rsidR="00D500E7" w:rsidRPr="0057706A">
        <w:rPr>
          <w:rFonts w:ascii="Times New Roman" w:hAnsi="Times New Roman" w:cs="Times New Roman"/>
          <w:sz w:val="24"/>
          <w:szCs w:val="24"/>
        </w:rPr>
        <w:t xml:space="preserve"> исполнению </w:t>
      </w:r>
      <w:r w:rsidR="00865D71">
        <w:rPr>
          <w:rFonts w:ascii="Times New Roman" w:hAnsi="Times New Roman" w:cs="Times New Roman"/>
          <w:sz w:val="24"/>
          <w:szCs w:val="24"/>
        </w:rPr>
        <w:t>(</w:t>
      </w:r>
      <w:r w:rsidR="00D500E7" w:rsidRPr="0057706A">
        <w:rPr>
          <w:rFonts w:ascii="Times New Roman" w:hAnsi="Times New Roman" w:cs="Times New Roman"/>
          <w:sz w:val="24"/>
          <w:szCs w:val="24"/>
        </w:rPr>
        <w:t>00</w:t>
      </w:r>
      <w:r w:rsidR="00865D71">
        <w:rPr>
          <w:rFonts w:ascii="Times New Roman" w:hAnsi="Times New Roman" w:cs="Times New Roman"/>
          <w:sz w:val="24"/>
          <w:szCs w:val="24"/>
        </w:rPr>
        <w:t>)</w:t>
      </w:r>
      <w:r w:rsidR="00D500E7" w:rsidRPr="0057706A">
        <w:rPr>
          <w:rFonts w:ascii="Times New Roman" w:hAnsi="Times New Roman" w:cs="Times New Roman"/>
          <w:sz w:val="24"/>
          <w:szCs w:val="24"/>
        </w:rPr>
        <w:t xml:space="preserve"> исходного файла, а затем, компоненты</w:t>
      </w:r>
      <w:r w:rsidR="00497252" w:rsidRPr="0057706A">
        <w:rPr>
          <w:rFonts w:ascii="Times New Roman" w:hAnsi="Times New Roman" w:cs="Times New Roman"/>
          <w:sz w:val="24"/>
          <w:szCs w:val="24"/>
        </w:rPr>
        <w:t xml:space="preserve"> из других исполнений</w:t>
      </w:r>
      <w:r w:rsidR="00D500E7" w:rsidRPr="0057706A">
        <w:rPr>
          <w:rFonts w:ascii="Times New Roman" w:hAnsi="Times New Roman" w:cs="Times New Roman"/>
          <w:sz w:val="24"/>
          <w:szCs w:val="24"/>
        </w:rPr>
        <w:t>,</w:t>
      </w:r>
      <w:r w:rsidR="00497252" w:rsidRPr="0057706A">
        <w:rPr>
          <w:rFonts w:ascii="Times New Roman" w:hAnsi="Times New Roman" w:cs="Times New Roman"/>
          <w:sz w:val="24"/>
          <w:szCs w:val="24"/>
        </w:rPr>
        <w:t xml:space="preserve"> но</w:t>
      </w:r>
      <w:r w:rsidR="00D500E7" w:rsidRPr="0057706A">
        <w:rPr>
          <w:rFonts w:ascii="Times New Roman" w:hAnsi="Times New Roman" w:cs="Times New Roman"/>
          <w:sz w:val="24"/>
          <w:szCs w:val="24"/>
        </w:rPr>
        <w:t xml:space="preserve"> которы</w:t>
      </w:r>
      <w:r w:rsidR="00497252" w:rsidRPr="0057706A">
        <w:rPr>
          <w:rFonts w:ascii="Times New Roman" w:hAnsi="Times New Roman" w:cs="Times New Roman"/>
          <w:sz w:val="24"/>
          <w:szCs w:val="24"/>
        </w:rPr>
        <w:t xml:space="preserve">х нет в основном исполнении. </w:t>
      </w:r>
    </w:p>
    <w:p w14:paraId="3EA7F9B2" w14:textId="0A057A11" w:rsidR="00DF3754" w:rsidRPr="0057706A" w:rsidRDefault="00497252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Если исходный файл содержит кроме компонентов </w:t>
      </w:r>
      <w:r w:rsidRPr="00303088">
        <w:rPr>
          <w:rFonts w:ascii="Times New Roman" w:hAnsi="Times New Roman" w:cs="Times New Roman"/>
          <w:sz w:val="24"/>
          <w:szCs w:val="24"/>
        </w:rPr>
        <w:t xml:space="preserve">еще </w:t>
      </w:r>
      <w:r w:rsidR="003E21E9" w:rsidRPr="00303088">
        <w:rPr>
          <w:rFonts w:ascii="Times New Roman" w:hAnsi="Times New Roman" w:cs="Times New Roman"/>
          <w:sz w:val="24"/>
          <w:szCs w:val="24"/>
        </w:rPr>
        <w:t xml:space="preserve">комплекты, комплексы и </w:t>
      </w:r>
      <w:r w:rsidRPr="00303088">
        <w:rPr>
          <w:rFonts w:ascii="Times New Roman" w:hAnsi="Times New Roman" w:cs="Times New Roman"/>
          <w:sz w:val="24"/>
          <w:szCs w:val="24"/>
        </w:rPr>
        <w:t>сборочные единицы</w:t>
      </w:r>
      <w:r w:rsidR="003E21E9" w:rsidRPr="00303088">
        <w:rPr>
          <w:rFonts w:ascii="Times New Roman" w:hAnsi="Times New Roman" w:cs="Times New Roman"/>
          <w:sz w:val="24"/>
          <w:szCs w:val="24"/>
        </w:rPr>
        <w:t xml:space="preserve"> (т.е. элементы в разделах «Комплекты», «Комплексы» и «Сборочные единицы»)</w:t>
      </w:r>
      <w:r w:rsidRPr="00303088">
        <w:rPr>
          <w:rFonts w:ascii="Times New Roman" w:hAnsi="Times New Roman" w:cs="Times New Roman"/>
          <w:sz w:val="24"/>
          <w:szCs w:val="24"/>
        </w:rPr>
        <w:t>, состав которых описан в других файлах, то ПО должно в том же каталоге, откуда загружен исходный файл, загрузить</w:t>
      </w:r>
      <w:r w:rsidRPr="0057706A">
        <w:rPr>
          <w:rFonts w:ascii="Times New Roman" w:hAnsi="Times New Roman" w:cs="Times New Roman"/>
          <w:sz w:val="24"/>
          <w:szCs w:val="24"/>
        </w:rPr>
        <w:t xml:space="preserve"> файлы с описанием</w:t>
      </w:r>
      <w:r w:rsidR="003E21E9">
        <w:rPr>
          <w:rFonts w:ascii="Times New Roman" w:hAnsi="Times New Roman" w:cs="Times New Roman"/>
          <w:sz w:val="24"/>
          <w:szCs w:val="24"/>
        </w:rPr>
        <w:t xml:space="preserve"> комплектов</w:t>
      </w:r>
      <w:r w:rsidRPr="0057706A">
        <w:rPr>
          <w:rFonts w:ascii="Times New Roman" w:hAnsi="Times New Roman" w:cs="Times New Roman"/>
          <w:sz w:val="24"/>
          <w:szCs w:val="24"/>
        </w:rPr>
        <w:t>,</w:t>
      </w:r>
      <w:r w:rsidR="003E21E9">
        <w:rPr>
          <w:rFonts w:ascii="Times New Roman" w:hAnsi="Times New Roman" w:cs="Times New Roman"/>
          <w:sz w:val="24"/>
          <w:szCs w:val="24"/>
        </w:rPr>
        <w:t xml:space="preserve"> комплексов и сборочных единиц</w:t>
      </w:r>
      <w:r w:rsidRPr="0057706A">
        <w:rPr>
          <w:rFonts w:ascii="Times New Roman" w:hAnsi="Times New Roman" w:cs="Times New Roman"/>
          <w:sz w:val="24"/>
          <w:szCs w:val="24"/>
        </w:rPr>
        <w:t xml:space="preserve"> на которые ссылается исходный файл. Поиск происходит за счет считывания из исходного файла децимального номера узла (</w:t>
      </w:r>
      <w:r w:rsidR="001F61C3">
        <w:rPr>
          <w:rFonts w:ascii="Times New Roman" w:hAnsi="Times New Roman" w:cs="Times New Roman"/>
          <w:sz w:val="24"/>
          <w:szCs w:val="24"/>
        </w:rPr>
        <w:t>например, ПАКБ.431354.235</w:t>
      </w:r>
      <w:r w:rsidRPr="0057706A">
        <w:rPr>
          <w:rFonts w:ascii="Times New Roman" w:hAnsi="Times New Roman" w:cs="Times New Roman"/>
          <w:sz w:val="24"/>
          <w:szCs w:val="24"/>
        </w:rPr>
        <w:t xml:space="preserve">) и поиска файла с именем, соответствующим считаному децимальному номеру в формате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57706A">
        <w:rPr>
          <w:rFonts w:ascii="Times New Roman" w:hAnsi="Times New Roman" w:cs="Times New Roman"/>
          <w:sz w:val="24"/>
          <w:szCs w:val="24"/>
        </w:rPr>
        <w:t xml:space="preserve">. Считанный децимальный номер может содержать номер исполнения, который находится в конце </w:t>
      </w:r>
      <w:r w:rsidR="00DF3754" w:rsidRPr="0057706A">
        <w:rPr>
          <w:rFonts w:ascii="Times New Roman" w:hAnsi="Times New Roman" w:cs="Times New Roman"/>
          <w:sz w:val="24"/>
          <w:szCs w:val="24"/>
        </w:rPr>
        <w:t xml:space="preserve">децимального </w:t>
      </w:r>
      <w:r w:rsidRPr="0057706A">
        <w:rPr>
          <w:rFonts w:ascii="Times New Roman" w:hAnsi="Times New Roman" w:cs="Times New Roman"/>
          <w:sz w:val="24"/>
          <w:szCs w:val="24"/>
        </w:rPr>
        <w:t>номера и имеет вид «-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хх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>»</w:t>
      </w:r>
      <w:r w:rsidR="00DF3754" w:rsidRPr="0057706A">
        <w:rPr>
          <w:rFonts w:ascii="Times New Roman" w:hAnsi="Times New Roman" w:cs="Times New Roman"/>
          <w:sz w:val="24"/>
          <w:szCs w:val="24"/>
        </w:rPr>
        <w:t xml:space="preserve">, где </w:t>
      </w:r>
      <w:r w:rsidR="00DF3754" w:rsidRPr="0057706A">
        <w:rPr>
          <w:rFonts w:ascii="Times New Roman" w:hAnsi="Times New Roman" w:cs="Times New Roman"/>
          <w:sz w:val="24"/>
          <w:szCs w:val="24"/>
          <w:lang w:val="en-US"/>
        </w:rPr>
        <w:t>xx</w:t>
      </w:r>
      <w:r w:rsidR="00DF3754" w:rsidRPr="0057706A">
        <w:rPr>
          <w:rFonts w:ascii="Times New Roman" w:hAnsi="Times New Roman" w:cs="Times New Roman"/>
          <w:sz w:val="24"/>
          <w:szCs w:val="24"/>
        </w:rPr>
        <w:t xml:space="preserve"> – цифры от 00 (-00, -01, и т.д.). При выделении имени файла номер исполнения не учитываются - постфикс «-</w:t>
      </w:r>
      <w:r w:rsidR="00DF3754" w:rsidRPr="0057706A">
        <w:rPr>
          <w:rFonts w:ascii="Times New Roman" w:hAnsi="Times New Roman" w:cs="Times New Roman"/>
          <w:sz w:val="24"/>
          <w:szCs w:val="24"/>
          <w:lang w:val="en-US"/>
        </w:rPr>
        <w:t>xx</w:t>
      </w:r>
      <w:r w:rsidR="00DF3754" w:rsidRPr="0057706A">
        <w:rPr>
          <w:rFonts w:ascii="Times New Roman" w:hAnsi="Times New Roman" w:cs="Times New Roman"/>
          <w:sz w:val="24"/>
          <w:szCs w:val="24"/>
        </w:rPr>
        <w:t>» отбрасывается, если он есть, и ищется файл с названием в виде децимального номера. Если номера исполнения нет, то по умолчанию подразумевается номер 00.</w:t>
      </w:r>
    </w:p>
    <w:p w14:paraId="0C1EDCE6" w14:textId="42399764" w:rsidR="00D500E7" w:rsidRPr="0057706A" w:rsidRDefault="00DF3754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Ф</w:t>
      </w:r>
      <w:r w:rsidR="00497252" w:rsidRPr="0057706A">
        <w:rPr>
          <w:rFonts w:ascii="Times New Roman" w:hAnsi="Times New Roman" w:cs="Times New Roman"/>
          <w:sz w:val="24"/>
          <w:szCs w:val="24"/>
        </w:rPr>
        <w:t xml:space="preserve">айлы </w:t>
      </w:r>
      <w:r w:rsidR="00E003E7">
        <w:rPr>
          <w:rFonts w:ascii="Times New Roman" w:hAnsi="Times New Roman" w:cs="Times New Roman"/>
          <w:sz w:val="24"/>
          <w:szCs w:val="24"/>
        </w:rPr>
        <w:t xml:space="preserve">с </w:t>
      </w:r>
      <w:r w:rsidR="00497252" w:rsidRPr="0057706A">
        <w:rPr>
          <w:rFonts w:ascii="Times New Roman" w:hAnsi="Times New Roman" w:cs="Times New Roman"/>
          <w:sz w:val="24"/>
          <w:szCs w:val="24"/>
        </w:rPr>
        <w:t xml:space="preserve">описанием </w:t>
      </w:r>
      <w:r w:rsidR="00E003E7">
        <w:rPr>
          <w:rFonts w:ascii="Times New Roman" w:hAnsi="Times New Roman" w:cs="Times New Roman"/>
          <w:sz w:val="24"/>
          <w:szCs w:val="24"/>
        </w:rPr>
        <w:t>сборочных единиц</w:t>
      </w:r>
      <w:r w:rsidR="00497252" w:rsidRPr="0057706A">
        <w:rPr>
          <w:rFonts w:ascii="Times New Roman" w:hAnsi="Times New Roman" w:cs="Times New Roman"/>
          <w:sz w:val="24"/>
          <w:szCs w:val="24"/>
        </w:rPr>
        <w:t xml:space="preserve"> могут содержать несколько исполнений – необходимо считывать только те компоненты, которые относятся к исполнению </w:t>
      </w:r>
      <w:r w:rsidR="00E003E7">
        <w:rPr>
          <w:rFonts w:ascii="Times New Roman" w:hAnsi="Times New Roman" w:cs="Times New Roman"/>
          <w:sz w:val="24"/>
          <w:szCs w:val="24"/>
        </w:rPr>
        <w:t>сборочной единицы</w:t>
      </w:r>
      <w:r w:rsidR="00497252" w:rsidRPr="0057706A">
        <w:rPr>
          <w:rFonts w:ascii="Times New Roman" w:hAnsi="Times New Roman" w:cs="Times New Roman"/>
          <w:sz w:val="24"/>
          <w:szCs w:val="24"/>
        </w:rPr>
        <w:t xml:space="preserve"> из исходного файла.</w:t>
      </w:r>
    </w:p>
    <w:p w14:paraId="75F545A7" w14:textId="622F2C67" w:rsidR="00A60861" w:rsidRPr="0057706A" w:rsidRDefault="00A60861" w:rsidP="00CB74A2">
      <w:pPr>
        <w:pStyle w:val="a3"/>
        <w:ind w:left="1418" w:firstLine="850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Для ВП необходимо реализовать </w:t>
      </w:r>
      <w:r w:rsidR="00DF3754" w:rsidRPr="0057706A">
        <w:rPr>
          <w:rFonts w:ascii="Times New Roman" w:hAnsi="Times New Roman" w:cs="Times New Roman"/>
          <w:sz w:val="24"/>
          <w:szCs w:val="24"/>
        </w:rPr>
        <w:t>следующи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DF3754" w:rsidRPr="0057706A">
        <w:rPr>
          <w:rFonts w:ascii="Times New Roman" w:hAnsi="Times New Roman" w:cs="Times New Roman"/>
          <w:sz w:val="24"/>
          <w:szCs w:val="24"/>
        </w:rPr>
        <w:t>возможности</w:t>
      </w:r>
      <w:r w:rsidRPr="0057706A">
        <w:rPr>
          <w:rFonts w:ascii="Times New Roman" w:hAnsi="Times New Roman" w:cs="Times New Roman"/>
          <w:sz w:val="24"/>
          <w:szCs w:val="24"/>
        </w:rPr>
        <w:t xml:space="preserve"> редактирования данных:</w:t>
      </w:r>
    </w:p>
    <w:p w14:paraId="46C75FA2" w14:textId="646FC23C" w:rsidR="00B62F61" w:rsidRPr="001B0CE4" w:rsidRDefault="00B62F61" w:rsidP="001B0CE4">
      <w:pPr>
        <w:pStyle w:val="a3"/>
        <w:numPr>
          <w:ilvl w:val="2"/>
          <w:numId w:val="18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1B0CE4">
        <w:rPr>
          <w:rFonts w:ascii="Times New Roman" w:hAnsi="Times New Roman" w:cs="Times New Roman"/>
          <w:sz w:val="24"/>
          <w:szCs w:val="24"/>
        </w:rPr>
        <w:t>создание новых групп</w:t>
      </w:r>
    </w:p>
    <w:p w14:paraId="1447ED6F" w14:textId="4BF7ABE3" w:rsidR="00B62F61" w:rsidRPr="001B0CE4" w:rsidRDefault="00B62F61" w:rsidP="001B0CE4">
      <w:pPr>
        <w:pStyle w:val="a3"/>
        <w:numPr>
          <w:ilvl w:val="2"/>
          <w:numId w:val="18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1B0CE4">
        <w:rPr>
          <w:rFonts w:ascii="Times New Roman" w:hAnsi="Times New Roman" w:cs="Times New Roman"/>
          <w:sz w:val="24"/>
          <w:szCs w:val="24"/>
        </w:rPr>
        <w:t>удаление групп,</w:t>
      </w:r>
      <w:r w:rsidR="004E572D" w:rsidRPr="001B0CE4">
        <w:rPr>
          <w:rFonts w:ascii="Times New Roman" w:hAnsi="Times New Roman" w:cs="Times New Roman"/>
          <w:sz w:val="24"/>
          <w:szCs w:val="24"/>
        </w:rPr>
        <w:t xml:space="preserve"> при этом</w:t>
      </w:r>
      <w:r w:rsidRPr="001B0CE4">
        <w:rPr>
          <w:rFonts w:ascii="Times New Roman" w:hAnsi="Times New Roman" w:cs="Times New Roman"/>
          <w:sz w:val="24"/>
          <w:szCs w:val="24"/>
        </w:rPr>
        <w:t xml:space="preserve"> элементы из удаляемой группы переносятся в группу по умолчанию - «Без группы»</w:t>
      </w:r>
    </w:p>
    <w:p w14:paraId="0C2C00CA" w14:textId="03B62BCA" w:rsidR="00B62F61" w:rsidRPr="001B0CE4" w:rsidRDefault="00B62F61" w:rsidP="001B0CE4">
      <w:pPr>
        <w:pStyle w:val="a3"/>
        <w:numPr>
          <w:ilvl w:val="2"/>
          <w:numId w:val="18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1B0CE4">
        <w:rPr>
          <w:rFonts w:ascii="Times New Roman" w:hAnsi="Times New Roman" w:cs="Times New Roman"/>
          <w:sz w:val="24"/>
          <w:szCs w:val="24"/>
        </w:rPr>
        <w:t>перенос элементов из одной группы в другую</w:t>
      </w:r>
    </w:p>
    <w:p w14:paraId="49FEA8DB" w14:textId="55443CE8" w:rsidR="00A60861" w:rsidRPr="0057706A" w:rsidRDefault="00A60861" w:rsidP="001B0CE4">
      <w:pPr>
        <w:pStyle w:val="a3"/>
        <w:numPr>
          <w:ilvl w:val="2"/>
          <w:numId w:val="18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редактирование полей в основной надписи и дополнительных графах производится по правилам, описанным в приложении Б, п.1. </w:t>
      </w:r>
    </w:p>
    <w:p w14:paraId="79ADAB37" w14:textId="24C4EC85" w:rsidR="00DF3754" w:rsidRPr="0057706A" w:rsidRDefault="00DF3754" w:rsidP="001B0CE4">
      <w:pPr>
        <w:pStyle w:val="a3"/>
        <w:numPr>
          <w:ilvl w:val="2"/>
          <w:numId w:val="18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lastRenderedPageBreak/>
        <w:t xml:space="preserve">редактирование значений в столбцах «в комплекты», «на 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регулир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>.» и «Примечание»</w:t>
      </w:r>
      <w:r w:rsidR="000D0971" w:rsidRPr="0057706A">
        <w:rPr>
          <w:rFonts w:ascii="Times New Roman" w:hAnsi="Times New Roman" w:cs="Times New Roman"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0D0971" w:rsidRPr="0057706A">
        <w:rPr>
          <w:rFonts w:ascii="Times New Roman" w:hAnsi="Times New Roman" w:cs="Times New Roman"/>
          <w:sz w:val="24"/>
          <w:szCs w:val="24"/>
        </w:rPr>
        <w:t>в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толбцах «в комплекты» и «на 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регулир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>.» могут записываться только цифры. Если в этих столбцах должна быть записана цифра 0, то при экспорте должен выводится символ «-»;</w:t>
      </w:r>
    </w:p>
    <w:p w14:paraId="36DE03E9" w14:textId="26A799AC" w:rsidR="00A60861" w:rsidRPr="0057706A" w:rsidRDefault="000D0971" w:rsidP="001B0CE4">
      <w:pPr>
        <w:pStyle w:val="a3"/>
        <w:numPr>
          <w:ilvl w:val="2"/>
          <w:numId w:val="18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необходимо </w:t>
      </w:r>
      <w:r w:rsidR="00A60861" w:rsidRPr="0057706A">
        <w:rPr>
          <w:rFonts w:ascii="Times New Roman" w:hAnsi="Times New Roman" w:cs="Times New Roman"/>
          <w:sz w:val="24"/>
          <w:szCs w:val="24"/>
        </w:rPr>
        <w:t xml:space="preserve">сохранять изменения в </w:t>
      </w:r>
      <w:r w:rsidR="00A60861"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A60861" w:rsidRPr="0057706A">
        <w:rPr>
          <w:rFonts w:ascii="Times New Roman" w:hAnsi="Times New Roman" w:cs="Times New Roman"/>
          <w:sz w:val="24"/>
          <w:szCs w:val="24"/>
        </w:rPr>
        <w:t xml:space="preserve"> формате согласно приложению А в новом файле;</w:t>
      </w:r>
    </w:p>
    <w:p w14:paraId="50463C3C" w14:textId="6F650EB8" w:rsidR="004E572D" w:rsidRPr="0057706A" w:rsidRDefault="004E572D" w:rsidP="001B0CE4">
      <w:pPr>
        <w:pStyle w:val="a3"/>
        <w:numPr>
          <w:ilvl w:val="2"/>
          <w:numId w:val="18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добавление произвольного комментария в таблицу данных в конце документа без изменения таблицы</w:t>
      </w:r>
    </w:p>
    <w:p w14:paraId="018E4BA5" w14:textId="77777777" w:rsidR="001B0CE4" w:rsidRDefault="001B0CE4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7470B0BC" w14:textId="12F2A41B" w:rsidR="00087E6B" w:rsidRPr="0057706A" w:rsidRDefault="00087E6B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оответствующий шаблон в формате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xlsx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Excel</w:t>
      </w:r>
      <w:r w:rsidRPr="0057706A">
        <w:rPr>
          <w:rFonts w:ascii="Times New Roman" w:hAnsi="Times New Roman" w:cs="Times New Roman"/>
          <w:sz w:val="24"/>
          <w:szCs w:val="24"/>
        </w:rPr>
        <w:t xml:space="preserve"> 2016) в файле PurchasedItemsList.xlsx</w:t>
      </w:r>
      <w:r w:rsidR="00B67F5F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01A8A777" w14:textId="77777777" w:rsidR="00087E6B" w:rsidRPr="0057706A" w:rsidRDefault="00087E6B" w:rsidP="00087E6B">
      <w:pPr>
        <w:pStyle w:val="a3"/>
        <w:ind w:left="1418"/>
        <w:rPr>
          <w:rFonts w:ascii="Times New Roman" w:hAnsi="Times New Roman" w:cs="Times New Roman"/>
          <w:sz w:val="24"/>
          <w:szCs w:val="24"/>
        </w:rPr>
      </w:pPr>
    </w:p>
    <w:p w14:paraId="3E2D2672" w14:textId="18F0DAF4" w:rsidR="00087E6B" w:rsidRPr="0057706A" w:rsidRDefault="00087E6B" w:rsidP="00087E6B">
      <w:pPr>
        <w:pStyle w:val="a3"/>
        <w:numPr>
          <w:ilvl w:val="0"/>
          <w:numId w:val="3"/>
        </w:numPr>
        <w:ind w:left="1418"/>
        <w:rPr>
          <w:rFonts w:ascii="Times New Roman" w:hAnsi="Times New Roman" w:cs="Times New Roman"/>
          <w:b/>
          <w:bCs/>
          <w:sz w:val="24"/>
          <w:szCs w:val="24"/>
        </w:rPr>
      </w:pPr>
      <w:r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Ведомость </w:t>
      </w:r>
      <w:r w:rsidR="00AA74F3">
        <w:rPr>
          <w:rFonts w:ascii="Times New Roman" w:hAnsi="Times New Roman" w:cs="Times New Roman"/>
          <w:b/>
          <w:bCs/>
          <w:sz w:val="24"/>
          <w:szCs w:val="24"/>
        </w:rPr>
        <w:t>комплектации</w:t>
      </w:r>
      <w:r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</w:t>
      </w:r>
    </w:p>
    <w:p w14:paraId="6528AF51" w14:textId="77777777" w:rsidR="00087E6B" w:rsidRPr="0057706A" w:rsidRDefault="00087E6B" w:rsidP="00087E6B">
      <w:pPr>
        <w:pStyle w:val="a3"/>
        <w:ind w:left="1418"/>
        <w:rPr>
          <w:rFonts w:ascii="Times New Roman" w:hAnsi="Times New Roman" w:cs="Times New Roman"/>
          <w:sz w:val="24"/>
          <w:szCs w:val="24"/>
        </w:rPr>
      </w:pPr>
    </w:p>
    <w:p w14:paraId="1A1998CA" w14:textId="35C62BBB" w:rsidR="003F25A9" w:rsidRPr="0057706A" w:rsidRDefault="00087E6B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Требования по оформлению и заполнению ведомости </w:t>
      </w:r>
      <w:r w:rsidR="00AA74F3">
        <w:rPr>
          <w:rFonts w:ascii="Times New Roman" w:hAnsi="Times New Roman" w:cs="Times New Roman"/>
          <w:sz w:val="24"/>
          <w:szCs w:val="24"/>
        </w:rPr>
        <w:t>комплектации</w:t>
      </w:r>
      <w:r w:rsidRPr="0057706A">
        <w:rPr>
          <w:rFonts w:ascii="Times New Roman" w:hAnsi="Times New Roman" w:cs="Times New Roman"/>
          <w:sz w:val="24"/>
          <w:szCs w:val="24"/>
        </w:rPr>
        <w:t xml:space="preserve"> указаны в Приложении Б, п.4. </w:t>
      </w:r>
    </w:p>
    <w:p w14:paraId="1364F587" w14:textId="47C6CD54" w:rsidR="00AB7531" w:rsidRPr="0057706A" w:rsidRDefault="00DC2248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едомость </w:t>
      </w:r>
      <w:r w:rsidR="00D949CB">
        <w:rPr>
          <w:rFonts w:ascii="Times New Roman" w:hAnsi="Times New Roman" w:cs="Times New Roman"/>
          <w:sz w:val="24"/>
          <w:szCs w:val="24"/>
        </w:rPr>
        <w:t>комплектации</w:t>
      </w:r>
      <w:r w:rsidR="00DF4901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 xml:space="preserve">формируется </w:t>
      </w:r>
      <w:r w:rsidR="00DF4901" w:rsidRPr="0057706A">
        <w:rPr>
          <w:rFonts w:ascii="Times New Roman" w:hAnsi="Times New Roman" w:cs="Times New Roman"/>
          <w:sz w:val="24"/>
          <w:szCs w:val="24"/>
        </w:rPr>
        <w:t>аналогично ведомост</w:t>
      </w:r>
      <w:r w:rsidR="000D0971" w:rsidRPr="0057706A">
        <w:rPr>
          <w:rFonts w:ascii="Times New Roman" w:hAnsi="Times New Roman" w:cs="Times New Roman"/>
          <w:sz w:val="24"/>
          <w:szCs w:val="24"/>
        </w:rPr>
        <w:t>и</w:t>
      </w:r>
      <w:r w:rsidR="00DF4901" w:rsidRPr="0057706A">
        <w:rPr>
          <w:rFonts w:ascii="Times New Roman" w:hAnsi="Times New Roman" w:cs="Times New Roman"/>
          <w:sz w:val="24"/>
          <w:szCs w:val="24"/>
        </w:rPr>
        <w:t xml:space="preserve"> покупных изделий.</w:t>
      </w:r>
      <w:r w:rsidR="00D949CB">
        <w:rPr>
          <w:rFonts w:ascii="Times New Roman" w:hAnsi="Times New Roman" w:cs="Times New Roman"/>
          <w:sz w:val="24"/>
          <w:szCs w:val="24"/>
        </w:rPr>
        <w:t xml:space="preserve"> </w:t>
      </w:r>
      <w:r w:rsidR="00746459" w:rsidRPr="0057706A">
        <w:rPr>
          <w:rFonts w:ascii="Times New Roman" w:hAnsi="Times New Roman" w:cs="Times New Roman"/>
          <w:sz w:val="24"/>
          <w:szCs w:val="24"/>
        </w:rPr>
        <w:t>Редактирование данных таблицы не поддерживается.</w:t>
      </w:r>
      <w:r w:rsidR="00D949CB">
        <w:rPr>
          <w:rFonts w:ascii="Times New Roman" w:hAnsi="Times New Roman" w:cs="Times New Roman"/>
          <w:sz w:val="24"/>
          <w:szCs w:val="24"/>
        </w:rPr>
        <w:t xml:space="preserve"> </w:t>
      </w:r>
      <w:r w:rsidR="00AB7531" w:rsidRPr="0057706A">
        <w:rPr>
          <w:rFonts w:ascii="Times New Roman" w:hAnsi="Times New Roman" w:cs="Times New Roman"/>
          <w:sz w:val="24"/>
          <w:szCs w:val="24"/>
        </w:rPr>
        <w:t xml:space="preserve">Экспорт только в формат </w:t>
      </w:r>
      <w:proofErr w:type="spellStart"/>
      <w:r w:rsidR="00AB7531" w:rsidRPr="0057706A">
        <w:rPr>
          <w:rFonts w:ascii="Times New Roman" w:hAnsi="Times New Roman" w:cs="Times New Roman"/>
          <w:sz w:val="24"/>
          <w:szCs w:val="24"/>
          <w:lang w:val="en-US"/>
        </w:rPr>
        <w:t>xls</w:t>
      </w:r>
      <w:proofErr w:type="spellEnd"/>
      <w:r w:rsidR="00AB7531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12825CC1" w14:textId="2CA1A243" w:rsidR="00AB7531" w:rsidRPr="0057706A" w:rsidRDefault="00D949CB" w:rsidP="00CB74A2">
      <w:pPr>
        <w:pStyle w:val="a3"/>
        <w:ind w:left="851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едомость комплектации не является документом КД, потому правила оформления </w:t>
      </w:r>
      <w:r w:rsidR="00765C0F">
        <w:rPr>
          <w:rFonts w:ascii="Times New Roman" w:hAnsi="Times New Roman" w:cs="Times New Roman"/>
          <w:sz w:val="24"/>
          <w:szCs w:val="24"/>
        </w:rPr>
        <w:t xml:space="preserve">по </w:t>
      </w:r>
      <w:r>
        <w:rPr>
          <w:rFonts w:ascii="Times New Roman" w:hAnsi="Times New Roman" w:cs="Times New Roman"/>
          <w:sz w:val="24"/>
          <w:szCs w:val="24"/>
        </w:rPr>
        <w:t>ГОСТ н</w:t>
      </w:r>
      <w:r w:rsidR="00056144">
        <w:rPr>
          <w:rFonts w:ascii="Times New Roman" w:hAnsi="Times New Roman" w:cs="Times New Roman"/>
          <w:sz w:val="24"/>
          <w:szCs w:val="24"/>
        </w:rPr>
        <w:t>а</w:t>
      </w:r>
      <w:r>
        <w:rPr>
          <w:rFonts w:ascii="Times New Roman" w:hAnsi="Times New Roman" w:cs="Times New Roman"/>
          <w:sz w:val="24"/>
          <w:szCs w:val="24"/>
        </w:rPr>
        <w:t xml:space="preserve"> не</w:t>
      </w:r>
      <w:r w:rsidR="00056144">
        <w:rPr>
          <w:rFonts w:ascii="Times New Roman" w:hAnsi="Times New Roman" w:cs="Times New Roman"/>
          <w:sz w:val="24"/>
          <w:szCs w:val="24"/>
        </w:rPr>
        <w:t>ё</w:t>
      </w:r>
      <w:r>
        <w:rPr>
          <w:rFonts w:ascii="Times New Roman" w:hAnsi="Times New Roman" w:cs="Times New Roman"/>
          <w:sz w:val="24"/>
          <w:szCs w:val="24"/>
        </w:rPr>
        <w:t xml:space="preserve"> не распространяются и р</w:t>
      </w:r>
      <w:r w:rsidR="00AB7531" w:rsidRPr="0057706A">
        <w:rPr>
          <w:rFonts w:ascii="Times New Roman" w:hAnsi="Times New Roman" w:cs="Times New Roman"/>
          <w:sz w:val="24"/>
          <w:szCs w:val="24"/>
        </w:rPr>
        <w:t xml:space="preserve">исование рамки и </w:t>
      </w:r>
      <w:r w:rsidR="005B3B2A" w:rsidRPr="0057706A">
        <w:rPr>
          <w:rFonts w:ascii="Times New Roman" w:hAnsi="Times New Roman" w:cs="Times New Roman"/>
          <w:sz w:val="24"/>
          <w:szCs w:val="24"/>
        </w:rPr>
        <w:t>дополнительных граф в соответствие с Приложением Б, п.1</w:t>
      </w:r>
      <w:r w:rsidR="00AB7531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5B3B2A" w:rsidRPr="0057706A">
        <w:rPr>
          <w:rFonts w:ascii="Times New Roman" w:hAnsi="Times New Roman" w:cs="Times New Roman"/>
          <w:sz w:val="24"/>
          <w:szCs w:val="24"/>
        </w:rPr>
        <w:t>(</w:t>
      </w:r>
      <w:r w:rsidR="00AB7531" w:rsidRPr="0057706A">
        <w:rPr>
          <w:rFonts w:ascii="Times New Roman" w:hAnsi="Times New Roman" w:cs="Times New Roman"/>
          <w:sz w:val="24"/>
          <w:szCs w:val="24"/>
        </w:rPr>
        <w:t>по ГОСТ</w:t>
      </w:r>
      <w:r w:rsidR="005B3B2A" w:rsidRPr="0057706A">
        <w:rPr>
          <w:rFonts w:ascii="Times New Roman" w:hAnsi="Times New Roman" w:cs="Times New Roman"/>
          <w:sz w:val="24"/>
          <w:szCs w:val="24"/>
        </w:rPr>
        <w:t>)</w:t>
      </w:r>
      <w:r w:rsidR="00AB7531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AB7531" w:rsidRPr="0057706A">
        <w:rPr>
          <w:rFonts w:ascii="Times New Roman" w:hAnsi="Times New Roman" w:cs="Times New Roman"/>
          <w:sz w:val="24"/>
          <w:szCs w:val="24"/>
          <w:u w:val="single"/>
        </w:rPr>
        <w:t>не требуется</w:t>
      </w:r>
      <w:r w:rsidR="00AB7531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2AF55072" w14:textId="77777777" w:rsidR="00B94FFE" w:rsidRPr="0057706A" w:rsidRDefault="00B94FFE" w:rsidP="00B94FFE">
      <w:pPr>
        <w:pStyle w:val="a3"/>
        <w:ind w:left="1440"/>
        <w:rPr>
          <w:rFonts w:ascii="Times New Roman" w:hAnsi="Times New Roman" w:cs="Times New Roman"/>
          <w:sz w:val="24"/>
          <w:szCs w:val="24"/>
        </w:rPr>
      </w:pPr>
    </w:p>
    <w:p w14:paraId="15E98105" w14:textId="4690C86E" w:rsidR="001E2B94" w:rsidRPr="0057706A" w:rsidRDefault="001E2B94" w:rsidP="001E2B94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Общие требования</w:t>
      </w:r>
      <w:r w:rsidR="00D879FE" w:rsidRPr="0057706A">
        <w:rPr>
          <w:rFonts w:ascii="Times New Roman" w:hAnsi="Times New Roman" w:cs="Times New Roman"/>
          <w:sz w:val="24"/>
          <w:szCs w:val="24"/>
        </w:rPr>
        <w:t xml:space="preserve"> к до</w:t>
      </w:r>
      <w:r w:rsidR="00034F81" w:rsidRPr="0057706A">
        <w:rPr>
          <w:rFonts w:ascii="Times New Roman" w:hAnsi="Times New Roman" w:cs="Times New Roman"/>
          <w:sz w:val="24"/>
          <w:szCs w:val="24"/>
        </w:rPr>
        <w:t>к</w:t>
      </w:r>
      <w:r w:rsidR="00D879FE" w:rsidRPr="0057706A">
        <w:rPr>
          <w:rFonts w:ascii="Times New Roman" w:hAnsi="Times New Roman" w:cs="Times New Roman"/>
          <w:sz w:val="24"/>
          <w:szCs w:val="24"/>
        </w:rPr>
        <w:t>ументам</w:t>
      </w:r>
    </w:p>
    <w:p w14:paraId="347D8345" w14:textId="19A23675" w:rsidR="001E2B94" w:rsidRPr="0057706A" w:rsidRDefault="001E2B94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Если в </w:t>
      </w:r>
      <w:r w:rsidR="00E8761D" w:rsidRPr="0057706A">
        <w:rPr>
          <w:rFonts w:ascii="Times New Roman" w:hAnsi="Times New Roman" w:cs="Times New Roman"/>
          <w:sz w:val="24"/>
          <w:szCs w:val="24"/>
        </w:rPr>
        <w:t xml:space="preserve">таблице данных в </w:t>
      </w:r>
      <w:r w:rsidRPr="0057706A">
        <w:rPr>
          <w:rFonts w:ascii="Times New Roman" w:hAnsi="Times New Roman" w:cs="Times New Roman"/>
          <w:sz w:val="24"/>
          <w:szCs w:val="24"/>
        </w:rPr>
        <w:t>группе</w:t>
      </w:r>
      <w:r w:rsidR="00E8761D" w:rsidRPr="0057706A">
        <w:rPr>
          <w:rFonts w:ascii="Times New Roman" w:hAnsi="Times New Roman" w:cs="Times New Roman"/>
          <w:sz w:val="24"/>
          <w:szCs w:val="24"/>
        </w:rPr>
        <w:t xml:space="preserve"> представлен только один компонент (одна строка)</w:t>
      </w:r>
      <w:r w:rsidRPr="0057706A">
        <w:rPr>
          <w:rFonts w:ascii="Times New Roman" w:hAnsi="Times New Roman" w:cs="Times New Roman"/>
          <w:sz w:val="24"/>
          <w:szCs w:val="24"/>
        </w:rPr>
        <w:t xml:space="preserve">, то название группы </w:t>
      </w:r>
      <w:r w:rsidR="00E8761D" w:rsidRPr="0057706A">
        <w:rPr>
          <w:rFonts w:ascii="Times New Roman" w:hAnsi="Times New Roman" w:cs="Times New Roman"/>
          <w:sz w:val="24"/>
          <w:szCs w:val="24"/>
        </w:rPr>
        <w:t xml:space="preserve">должно быть записано </w:t>
      </w:r>
      <w:r w:rsidRPr="0057706A">
        <w:rPr>
          <w:rFonts w:ascii="Times New Roman" w:hAnsi="Times New Roman" w:cs="Times New Roman"/>
          <w:sz w:val="24"/>
          <w:szCs w:val="24"/>
        </w:rPr>
        <w:t xml:space="preserve">в </w:t>
      </w:r>
      <w:r w:rsidR="00E8761D" w:rsidRPr="0057706A">
        <w:rPr>
          <w:rFonts w:ascii="Times New Roman" w:hAnsi="Times New Roman" w:cs="Times New Roman"/>
          <w:sz w:val="24"/>
          <w:szCs w:val="24"/>
        </w:rPr>
        <w:t>единственном</w:t>
      </w:r>
      <w:r w:rsidRPr="0057706A">
        <w:rPr>
          <w:rFonts w:ascii="Times New Roman" w:hAnsi="Times New Roman" w:cs="Times New Roman"/>
          <w:sz w:val="24"/>
          <w:szCs w:val="24"/>
        </w:rPr>
        <w:t xml:space="preserve"> числе иначе в</w:t>
      </w:r>
      <w:r w:rsidR="00794BDD" w:rsidRPr="0057706A">
        <w:rPr>
          <w:rFonts w:ascii="Times New Roman" w:hAnsi="Times New Roman" w:cs="Times New Roman"/>
          <w:sz w:val="24"/>
          <w:szCs w:val="24"/>
        </w:rPr>
        <w:t>о</w:t>
      </w:r>
      <w:r w:rsidRPr="0057706A">
        <w:rPr>
          <w:rFonts w:ascii="Times New Roman" w:hAnsi="Times New Roman" w:cs="Times New Roman"/>
          <w:sz w:val="24"/>
          <w:szCs w:val="24"/>
        </w:rPr>
        <w:t xml:space="preserve"> множественн</w:t>
      </w:r>
      <w:r w:rsidR="00E8761D" w:rsidRPr="0057706A">
        <w:rPr>
          <w:rFonts w:ascii="Times New Roman" w:hAnsi="Times New Roman" w:cs="Times New Roman"/>
          <w:sz w:val="24"/>
          <w:szCs w:val="24"/>
        </w:rPr>
        <w:t>о</w:t>
      </w:r>
      <w:r w:rsidRPr="0057706A">
        <w:rPr>
          <w:rFonts w:ascii="Times New Roman" w:hAnsi="Times New Roman" w:cs="Times New Roman"/>
          <w:sz w:val="24"/>
          <w:szCs w:val="24"/>
        </w:rPr>
        <w:t>м.</w:t>
      </w:r>
      <w:r w:rsidR="00371F11" w:rsidRPr="0057706A">
        <w:rPr>
          <w:rFonts w:ascii="Times New Roman" w:hAnsi="Times New Roman" w:cs="Times New Roman"/>
          <w:sz w:val="24"/>
          <w:szCs w:val="24"/>
        </w:rPr>
        <w:t xml:space="preserve"> Это касается групп из приложения Г.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7F0FD302" w14:textId="117FC542" w:rsidR="000D0971" w:rsidRPr="0057706A" w:rsidRDefault="000D0971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еред и после названия группы должны быть пустые строки без резервирования номера</w:t>
      </w:r>
    </w:p>
    <w:p w14:paraId="1C25CD4B" w14:textId="54176821" w:rsidR="001E2B94" w:rsidRPr="0057706A" w:rsidRDefault="00C23D1C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Для всех документов должен использоваться только один ш</w:t>
      </w:r>
      <w:r w:rsidR="001E2B94" w:rsidRPr="0057706A">
        <w:rPr>
          <w:rFonts w:ascii="Times New Roman" w:hAnsi="Times New Roman" w:cs="Times New Roman"/>
          <w:sz w:val="24"/>
          <w:szCs w:val="24"/>
        </w:rPr>
        <w:t>рифт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056144">
        <w:rPr>
          <w:rFonts w:ascii="Times New Roman" w:hAnsi="Times New Roman" w:cs="Times New Roman"/>
          <w:sz w:val="24"/>
          <w:szCs w:val="24"/>
        </w:rPr>
        <w:t>–</w:t>
      </w:r>
      <w:r w:rsidR="005C6F40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5C6F40" w:rsidRPr="0057706A">
        <w:rPr>
          <w:rFonts w:ascii="Times New Roman" w:hAnsi="Times New Roman" w:cs="Times New Roman"/>
          <w:sz w:val="24"/>
          <w:szCs w:val="24"/>
          <w:lang w:val="en-US"/>
        </w:rPr>
        <w:t>GOST</w:t>
      </w:r>
      <w:r w:rsidR="001E2B94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1E2B94" w:rsidRPr="0057706A">
        <w:rPr>
          <w:rFonts w:ascii="Times New Roman" w:hAnsi="Times New Roman" w:cs="Times New Roman"/>
          <w:sz w:val="24"/>
          <w:szCs w:val="24"/>
          <w:lang w:val="en-US"/>
        </w:rPr>
        <w:t>Type</w:t>
      </w:r>
      <w:r w:rsidR="001E2B94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1E2B94" w:rsidRPr="0057706A">
        <w:rPr>
          <w:rFonts w:ascii="Times New Roman" w:hAnsi="Times New Roman" w:cs="Times New Roman"/>
          <w:sz w:val="24"/>
          <w:szCs w:val="24"/>
          <w:lang w:val="en-US"/>
        </w:rPr>
        <w:t>A</w:t>
      </w:r>
      <w:r w:rsidR="001E2B94" w:rsidRPr="0057706A">
        <w:rPr>
          <w:rFonts w:ascii="Times New Roman" w:hAnsi="Times New Roman" w:cs="Times New Roman"/>
          <w:sz w:val="24"/>
          <w:szCs w:val="24"/>
        </w:rPr>
        <w:t>.</w:t>
      </w:r>
      <w:r w:rsidRPr="0057706A">
        <w:rPr>
          <w:rFonts w:ascii="Times New Roman" w:hAnsi="Times New Roman" w:cs="Times New Roman"/>
          <w:sz w:val="24"/>
          <w:szCs w:val="24"/>
        </w:rPr>
        <w:t xml:space="preserve"> Цвет шрифта только черный</w:t>
      </w:r>
    </w:p>
    <w:p w14:paraId="3DBAB9BF" w14:textId="6FEFEC92" w:rsidR="00D879FE" w:rsidRPr="00141730" w:rsidRDefault="00D879FE" w:rsidP="002700C6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  <w:highlight w:val="yellow"/>
        </w:rPr>
      </w:pPr>
      <w:r w:rsidRPr="00800D5B">
        <w:rPr>
          <w:rFonts w:ascii="Times New Roman" w:hAnsi="Times New Roman" w:cs="Times New Roman"/>
          <w:sz w:val="24"/>
          <w:szCs w:val="24"/>
        </w:rPr>
        <w:t>П</w:t>
      </w:r>
      <w:r w:rsidRPr="0057706A">
        <w:rPr>
          <w:rFonts w:ascii="Times New Roman" w:hAnsi="Times New Roman" w:cs="Times New Roman"/>
          <w:sz w:val="24"/>
          <w:szCs w:val="24"/>
        </w:rPr>
        <w:t>равила переноса</w:t>
      </w:r>
      <w:r w:rsidR="002700C6" w:rsidRPr="0057706A">
        <w:rPr>
          <w:rFonts w:ascii="Times New Roman" w:hAnsi="Times New Roman" w:cs="Times New Roman"/>
          <w:sz w:val="24"/>
          <w:szCs w:val="24"/>
        </w:rPr>
        <w:t xml:space="preserve"> для значений в столбце «Наименование»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2700C6" w:rsidRPr="0057706A">
        <w:rPr>
          <w:rFonts w:ascii="Times New Roman" w:hAnsi="Times New Roman" w:cs="Times New Roman"/>
          <w:sz w:val="24"/>
          <w:szCs w:val="24"/>
        </w:rPr>
        <w:t xml:space="preserve">- </w:t>
      </w:r>
      <w:r w:rsidRPr="0057706A">
        <w:rPr>
          <w:rFonts w:ascii="Times New Roman" w:hAnsi="Times New Roman" w:cs="Times New Roman"/>
          <w:sz w:val="24"/>
          <w:szCs w:val="24"/>
        </w:rPr>
        <w:t xml:space="preserve">все что после «.» «-» </w:t>
      </w:r>
      <w:proofErr w:type="gramStart"/>
      <w:r w:rsidRPr="0057706A">
        <w:rPr>
          <w:rFonts w:ascii="Times New Roman" w:hAnsi="Times New Roman" w:cs="Times New Roman"/>
          <w:sz w:val="24"/>
          <w:szCs w:val="24"/>
        </w:rPr>
        <w:t>« »</w:t>
      </w:r>
      <w:proofErr w:type="gramEnd"/>
      <w:r w:rsidRPr="0057706A">
        <w:rPr>
          <w:rFonts w:ascii="Times New Roman" w:hAnsi="Times New Roman" w:cs="Times New Roman"/>
          <w:sz w:val="24"/>
          <w:szCs w:val="24"/>
        </w:rPr>
        <w:t xml:space="preserve"> можно переносить на следующую строчку</w:t>
      </w:r>
      <w:r w:rsidR="002700C6" w:rsidRPr="0057706A">
        <w:rPr>
          <w:rFonts w:ascii="Times New Roman" w:hAnsi="Times New Roman" w:cs="Times New Roman"/>
          <w:sz w:val="24"/>
          <w:szCs w:val="24"/>
        </w:rPr>
        <w:t xml:space="preserve">. </w:t>
      </w:r>
      <w:r w:rsidR="002700C6" w:rsidRPr="001B0CE4">
        <w:rPr>
          <w:rFonts w:ascii="Times New Roman" w:hAnsi="Times New Roman" w:cs="Times New Roman"/>
          <w:sz w:val="24"/>
          <w:szCs w:val="24"/>
        </w:rPr>
        <w:t>При этом</w:t>
      </w:r>
      <w:r w:rsidRPr="001B0CE4">
        <w:rPr>
          <w:rFonts w:ascii="Times New Roman" w:hAnsi="Times New Roman" w:cs="Times New Roman"/>
          <w:sz w:val="24"/>
          <w:szCs w:val="24"/>
        </w:rPr>
        <w:t xml:space="preserve"> </w:t>
      </w:r>
      <w:r w:rsidR="002700C6" w:rsidRPr="001B0CE4">
        <w:rPr>
          <w:rFonts w:ascii="Times New Roman" w:hAnsi="Times New Roman" w:cs="Times New Roman"/>
          <w:sz w:val="24"/>
          <w:szCs w:val="24"/>
        </w:rPr>
        <w:t>значения в остальных столбцах таблицы данных (например, «Кол.», «П</w:t>
      </w:r>
      <w:r w:rsidRPr="001B0CE4">
        <w:rPr>
          <w:rFonts w:ascii="Times New Roman" w:hAnsi="Times New Roman" w:cs="Times New Roman"/>
          <w:sz w:val="24"/>
          <w:szCs w:val="24"/>
        </w:rPr>
        <w:t>римечани</w:t>
      </w:r>
      <w:r w:rsidR="002700C6" w:rsidRPr="001B0CE4">
        <w:rPr>
          <w:rFonts w:ascii="Times New Roman" w:hAnsi="Times New Roman" w:cs="Times New Roman"/>
          <w:sz w:val="24"/>
          <w:szCs w:val="24"/>
        </w:rPr>
        <w:t xml:space="preserve">е» и др.) </w:t>
      </w:r>
      <w:r w:rsidR="00C67F21" w:rsidRPr="001B0CE4">
        <w:rPr>
          <w:rFonts w:ascii="Times New Roman" w:hAnsi="Times New Roman" w:cs="Times New Roman"/>
          <w:sz w:val="24"/>
          <w:szCs w:val="24"/>
        </w:rPr>
        <w:t>остаются в первой строке. Аналогично переносится значения для столбца «Примечание».</w:t>
      </w:r>
    </w:p>
    <w:p w14:paraId="7232E47D" w14:textId="3CF293D5" w:rsidR="001E2B94" w:rsidRDefault="00C23D1C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Для документов </w:t>
      </w:r>
      <w:r w:rsidR="00DF4901" w:rsidRPr="0057706A">
        <w:rPr>
          <w:rFonts w:ascii="Times New Roman" w:hAnsi="Times New Roman" w:cs="Times New Roman"/>
          <w:sz w:val="24"/>
          <w:szCs w:val="24"/>
        </w:rPr>
        <w:t>Перечень элементов (ПЭ3)</w:t>
      </w:r>
      <w:r w:rsidRPr="0057706A">
        <w:rPr>
          <w:rFonts w:ascii="Times New Roman" w:hAnsi="Times New Roman" w:cs="Times New Roman"/>
          <w:sz w:val="24"/>
          <w:szCs w:val="24"/>
        </w:rPr>
        <w:t xml:space="preserve">, </w:t>
      </w:r>
      <w:r w:rsidR="00DF4901" w:rsidRPr="0057706A">
        <w:rPr>
          <w:rFonts w:ascii="Times New Roman" w:hAnsi="Times New Roman" w:cs="Times New Roman"/>
          <w:sz w:val="24"/>
          <w:szCs w:val="24"/>
        </w:rPr>
        <w:t>Ведомость покупных изделий (ВП)</w:t>
      </w:r>
      <w:r w:rsidRPr="0057706A">
        <w:rPr>
          <w:rFonts w:ascii="Times New Roman" w:hAnsi="Times New Roman" w:cs="Times New Roman"/>
          <w:sz w:val="24"/>
          <w:szCs w:val="24"/>
        </w:rPr>
        <w:t xml:space="preserve"> и спецификация</w:t>
      </w:r>
      <w:r w:rsidR="00DF4901" w:rsidRPr="0057706A">
        <w:rPr>
          <w:rFonts w:ascii="Times New Roman" w:hAnsi="Times New Roman" w:cs="Times New Roman"/>
          <w:sz w:val="24"/>
          <w:szCs w:val="24"/>
        </w:rPr>
        <w:t xml:space="preserve"> (СП)</w:t>
      </w:r>
      <w:r w:rsidRPr="0057706A">
        <w:rPr>
          <w:rFonts w:ascii="Times New Roman" w:hAnsi="Times New Roman" w:cs="Times New Roman"/>
          <w:sz w:val="24"/>
          <w:szCs w:val="24"/>
        </w:rPr>
        <w:t>, е</w:t>
      </w:r>
      <w:r w:rsidR="001E2B94" w:rsidRPr="0057706A">
        <w:rPr>
          <w:rFonts w:ascii="Times New Roman" w:hAnsi="Times New Roman" w:cs="Times New Roman"/>
          <w:sz w:val="24"/>
          <w:szCs w:val="24"/>
        </w:rPr>
        <w:t xml:space="preserve">сли страниц больше </w:t>
      </w:r>
      <w:r w:rsidR="00C70CFC" w:rsidRPr="0057706A">
        <w:rPr>
          <w:rFonts w:ascii="Times New Roman" w:hAnsi="Times New Roman" w:cs="Times New Roman"/>
          <w:sz w:val="24"/>
          <w:szCs w:val="24"/>
        </w:rPr>
        <w:t>3</w:t>
      </w:r>
      <w:r w:rsidRPr="0057706A">
        <w:rPr>
          <w:rFonts w:ascii="Times New Roman" w:hAnsi="Times New Roman" w:cs="Times New Roman"/>
          <w:sz w:val="24"/>
          <w:szCs w:val="24"/>
        </w:rPr>
        <w:t xml:space="preserve"> (включая первую страницу)</w:t>
      </w:r>
      <w:r w:rsidR="002717FF" w:rsidRPr="0057706A">
        <w:rPr>
          <w:rFonts w:ascii="Times New Roman" w:hAnsi="Times New Roman" w:cs="Times New Roman"/>
          <w:sz w:val="24"/>
          <w:szCs w:val="24"/>
        </w:rPr>
        <w:t>,</w:t>
      </w:r>
      <w:r w:rsidR="001E2B94" w:rsidRPr="0057706A">
        <w:rPr>
          <w:rFonts w:ascii="Times New Roman" w:hAnsi="Times New Roman" w:cs="Times New Roman"/>
          <w:sz w:val="24"/>
          <w:szCs w:val="24"/>
        </w:rPr>
        <w:t xml:space="preserve"> то вводится лист регистрации изменений</w:t>
      </w:r>
      <w:r w:rsidRPr="0057706A">
        <w:rPr>
          <w:rFonts w:ascii="Times New Roman" w:hAnsi="Times New Roman" w:cs="Times New Roman"/>
          <w:sz w:val="24"/>
          <w:szCs w:val="24"/>
        </w:rPr>
        <w:t>, см. приложение Б, п.1</w:t>
      </w:r>
      <w:r w:rsidR="00A70D7A" w:rsidRPr="00A70D7A">
        <w:rPr>
          <w:rFonts w:ascii="Times New Roman" w:hAnsi="Times New Roman" w:cs="Times New Roman"/>
          <w:sz w:val="24"/>
          <w:szCs w:val="24"/>
        </w:rPr>
        <w:t>.</w:t>
      </w:r>
    </w:p>
    <w:p w14:paraId="411E34C3" w14:textId="38C6FF54" w:rsidR="00A70D7A" w:rsidRPr="003D49D2" w:rsidRDefault="00A70D7A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3D49D2">
        <w:rPr>
          <w:rFonts w:ascii="Times New Roman" w:hAnsi="Times New Roman" w:cs="Times New Roman"/>
          <w:sz w:val="24"/>
          <w:szCs w:val="24"/>
        </w:rPr>
        <w:t xml:space="preserve">Для </w:t>
      </w:r>
      <w:r w:rsidRPr="00303088">
        <w:rPr>
          <w:rFonts w:ascii="Times New Roman" w:hAnsi="Times New Roman" w:cs="Times New Roman"/>
          <w:sz w:val="24"/>
          <w:szCs w:val="24"/>
        </w:rPr>
        <w:t>документов ВП и спецификация</w:t>
      </w:r>
      <w:r w:rsidRPr="003D49D2">
        <w:rPr>
          <w:rFonts w:ascii="Times New Roman" w:hAnsi="Times New Roman" w:cs="Times New Roman"/>
          <w:sz w:val="24"/>
          <w:szCs w:val="24"/>
        </w:rPr>
        <w:t xml:space="preserve"> в случае наличия других исполнений кроме </w:t>
      </w:r>
      <w:r w:rsidR="00F074AD">
        <w:rPr>
          <w:rFonts w:ascii="Times New Roman" w:hAnsi="Times New Roman" w:cs="Times New Roman"/>
          <w:sz w:val="24"/>
          <w:szCs w:val="24"/>
        </w:rPr>
        <w:t>основного</w:t>
      </w:r>
      <w:r w:rsidRPr="003D49D2">
        <w:rPr>
          <w:rFonts w:ascii="Times New Roman" w:hAnsi="Times New Roman" w:cs="Times New Roman"/>
          <w:sz w:val="24"/>
          <w:szCs w:val="24"/>
        </w:rPr>
        <w:t xml:space="preserve"> действуют следующие правила заполнения документов:</w:t>
      </w:r>
    </w:p>
    <w:p w14:paraId="0E77B2A3" w14:textId="4156092D" w:rsidR="00A70D7A" w:rsidRPr="003D49D2" w:rsidRDefault="00A70D7A" w:rsidP="00A70D7A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</w:rPr>
      </w:pPr>
      <w:r w:rsidRPr="003D49D2">
        <w:rPr>
          <w:rFonts w:ascii="Times New Roman" w:hAnsi="Times New Roman" w:cs="Times New Roman"/>
          <w:sz w:val="24"/>
          <w:szCs w:val="24"/>
        </w:rPr>
        <w:t xml:space="preserve">В начале документа приводятся все элементы, общие для всех исполнений, обнаруженных в файле данных (главном </w:t>
      </w:r>
      <w:proofErr w:type="gramStart"/>
      <w:r w:rsidRPr="003D49D2">
        <w:rPr>
          <w:rFonts w:ascii="Times New Roman" w:hAnsi="Times New Roman" w:cs="Times New Roman"/>
          <w:sz w:val="24"/>
          <w:szCs w:val="24"/>
        </w:rPr>
        <w:t>файле)  -</w:t>
      </w:r>
      <w:proofErr w:type="gramEnd"/>
      <w:r w:rsidRPr="003D49D2">
        <w:rPr>
          <w:rFonts w:ascii="Times New Roman" w:hAnsi="Times New Roman" w:cs="Times New Roman"/>
          <w:sz w:val="24"/>
          <w:szCs w:val="24"/>
        </w:rPr>
        <w:t xml:space="preserve"> правила группировки и сортировки применяются в соответствии с типом документа</w:t>
      </w:r>
    </w:p>
    <w:p w14:paraId="1889E439" w14:textId="6C869E31" w:rsidR="00A70D7A" w:rsidRPr="003D49D2" w:rsidRDefault="00A70D7A" w:rsidP="00A70D7A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</w:rPr>
      </w:pPr>
      <w:r w:rsidRPr="003D49D2">
        <w:rPr>
          <w:rFonts w:ascii="Times New Roman" w:hAnsi="Times New Roman" w:cs="Times New Roman"/>
          <w:sz w:val="24"/>
          <w:szCs w:val="24"/>
        </w:rPr>
        <w:t>Добавляется пустая строка</w:t>
      </w:r>
      <w:r w:rsidR="0044152F" w:rsidRPr="003D49D2">
        <w:rPr>
          <w:rFonts w:ascii="Times New Roman" w:hAnsi="Times New Roman" w:cs="Times New Roman"/>
          <w:sz w:val="24"/>
          <w:szCs w:val="24"/>
        </w:rPr>
        <w:t xml:space="preserve">, после которой в столбцы «Обозначение» </w:t>
      </w:r>
      <w:proofErr w:type="gramStart"/>
      <w:r w:rsidR="0044152F" w:rsidRPr="003D49D2">
        <w:rPr>
          <w:rFonts w:ascii="Times New Roman" w:hAnsi="Times New Roman" w:cs="Times New Roman"/>
          <w:sz w:val="24"/>
          <w:szCs w:val="24"/>
        </w:rPr>
        <w:t>и  «</w:t>
      </w:r>
      <w:proofErr w:type="gramEnd"/>
      <w:r w:rsidR="0044152F" w:rsidRPr="003D49D2">
        <w:rPr>
          <w:rFonts w:ascii="Times New Roman" w:hAnsi="Times New Roman" w:cs="Times New Roman"/>
          <w:sz w:val="24"/>
          <w:szCs w:val="24"/>
        </w:rPr>
        <w:t>Наименование»</w:t>
      </w:r>
      <w:r w:rsidRPr="003D49D2">
        <w:rPr>
          <w:rFonts w:ascii="Times New Roman" w:hAnsi="Times New Roman" w:cs="Times New Roman"/>
          <w:sz w:val="24"/>
          <w:szCs w:val="24"/>
        </w:rPr>
        <w:t xml:space="preserve"> </w:t>
      </w:r>
      <w:r w:rsidR="0044152F" w:rsidRPr="003D49D2">
        <w:rPr>
          <w:rFonts w:ascii="Times New Roman" w:hAnsi="Times New Roman" w:cs="Times New Roman"/>
          <w:sz w:val="24"/>
          <w:szCs w:val="24"/>
        </w:rPr>
        <w:t xml:space="preserve">в общий центр записывается подчеркнутая надпись </w:t>
      </w:r>
      <w:r w:rsidR="0044152F" w:rsidRPr="003D49D2">
        <w:rPr>
          <w:rFonts w:ascii="Times New Roman" w:hAnsi="Times New Roman" w:cs="Times New Roman"/>
          <w:sz w:val="24"/>
          <w:szCs w:val="24"/>
          <w:u w:val="single"/>
        </w:rPr>
        <w:t>«Переменные данные для исполнений»</w:t>
      </w:r>
    </w:p>
    <w:p w14:paraId="0C72D4EA" w14:textId="48A22386" w:rsidR="00A70D7A" w:rsidRPr="003D49D2" w:rsidRDefault="0044152F" w:rsidP="00A70D7A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</w:rPr>
      </w:pPr>
      <w:r w:rsidRPr="003D49D2">
        <w:rPr>
          <w:rFonts w:ascii="Times New Roman" w:hAnsi="Times New Roman" w:cs="Times New Roman"/>
          <w:sz w:val="24"/>
          <w:szCs w:val="24"/>
        </w:rPr>
        <w:t xml:space="preserve">Добавляется пустая строка </w:t>
      </w:r>
    </w:p>
    <w:p w14:paraId="7EC3586F" w14:textId="0A345879" w:rsidR="007371C2" w:rsidRPr="003D49D2" w:rsidRDefault="0044152F" w:rsidP="00A70D7A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</w:rPr>
      </w:pPr>
      <w:r w:rsidRPr="003D49D2">
        <w:rPr>
          <w:rFonts w:ascii="Times New Roman" w:hAnsi="Times New Roman" w:cs="Times New Roman"/>
          <w:sz w:val="24"/>
          <w:szCs w:val="24"/>
        </w:rPr>
        <w:t xml:space="preserve">Если для </w:t>
      </w:r>
      <w:r w:rsidR="00F074AD">
        <w:rPr>
          <w:rFonts w:ascii="Times New Roman" w:hAnsi="Times New Roman" w:cs="Times New Roman"/>
          <w:sz w:val="24"/>
          <w:szCs w:val="24"/>
        </w:rPr>
        <w:t>основного</w:t>
      </w:r>
      <w:r w:rsidRPr="003D49D2">
        <w:rPr>
          <w:rFonts w:ascii="Times New Roman" w:hAnsi="Times New Roman" w:cs="Times New Roman"/>
          <w:sz w:val="24"/>
          <w:szCs w:val="24"/>
        </w:rPr>
        <w:t xml:space="preserve"> исполнения есть элементы, которые не присутствуют в остальных исполнениях, то ниже пишется подчеркнутое значение </w:t>
      </w:r>
      <w:r w:rsidR="001B0CE4" w:rsidRPr="003D49D2">
        <w:rPr>
          <w:rFonts w:ascii="Times New Roman" w:hAnsi="Times New Roman" w:cs="Times New Roman"/>
          <w:sz w:val="24"/>
          <w:szCs w:val="24"/>
        </w:rPr>
        <w:t>графы</w:t>
      </w:r>
      <w:r w:rsidRPr="003D49D2">
        <w:rPr>
          <w:rFonts w:ascii="Times New Roman" w:hAnsi="Times New Roman" w:cs="Times New Roman"/>
          <w:sz w:val="24"/>
          <w:szCs w:val="24"/>
        </w:rPr>
        <w:t xml:space="preserve"> </w:t>
      </w:r>
      <w:r w:rsidRPr="003D49D2">
        <w:rPr>
          <w:rFonts w:ascii="Times New Roman" w:hAnsi="Times New Roman" w:cs="Times New Roman"/>
          <w:sz w:val="24"/>
          <w:szCs w:val="24"/>
        </w:rPr>
        <w:lastRenderedPageBreak/>
        <w:t>(</w:t>
      </w:r>
      <w:r w:rsidRPr="003D49D2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Pr="003D49D2">
        <w:rPr>
          <w:rFonts w:ascii="Times New Roman" w:hAnsi="Times New Roman" w:cs="Times New Roman"/>
          <w:sz w:val="24"/>
          <w:szCs w:val="24"/>
        </w:rPr>
        <w:t xml:space="preserve">) «Обозначение» для </w:t>
      </w:r>
      <w:r w:rsidR="00F074AD">
        <w:rPr>
          <w:rFonts w:ascii="Times New Roman" w:hAnsi="Times New Roman" w:cs="Times New Roman"/>
          <w:sz w:val="24"/>
          <w:szCs w:val="24"/>
        </w:rPr>
        <w:t>основной</w:t>
      </w:r>
      <w:r w:rsidRPr="003D49D2">
        <w:rPr>
          <w:rFonts w:ascii="Times New Roman" w:hAnsi="Times New Roman" w:cs="Times New Roman"/>
          <w:sz w:val="24"/>
          <w:szCs w:val="24"/>
        </w:rPr>
        <w:t xml:space="preserve"> конфигурации (</w:t>
      </w:r>
      <w:r w:rsidR="001B0CE4" w:rsidRPr="003D49D2"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="001B0CE4" w:rsidRPr="003D49D2">
        <w:rPr>
          <w:rFonts w:ascii="Times New Roman" w:hAnsi="Times New Roman" w:cs="Times New Roman"/>
          <w:sz w:val="24"/>
          <w:szCs w:val="24"/>
        </w:rPr>
        <w:t xml:space="preserve"> </w:t>
      </w:r>
      <w:r w:rsidR="001B0CE4" w:rsidRPr="003D49D2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1B0CE4" w:rsidRPr="003D49D2">
        <w:rPr>
          <w:rFonts w:ascii="Times New Roman" w:hAnsi="Times New Roman" w:cs="Times New Roman"/>
          <w:sz w:val="24"/>
          <w:szCs w:val="24"/>
        </w:rPr>
        <w:t>=”-00”</w:t>
      </w:r>
      <w:r w:rsidRPr="003D49D2">
        <w:rPr>
          <w:rFonts w:ascii="Times New Roman" w:hAnsi="Times New Roman" w:cs="Times New Roman"/>
          <w:sz w:val="24"/>
          <w:szCs w:val="24"/>
        </w:rPr>
        <w:t xml:space="preserve">). Например, </w:t>
      </w:r>
      <w:r w:rsidRPr="003D49D2">
        <w:rPr>
          <w:rFonts w:ascii="Times New Roman" w:hAnsi="Times New Roman" w:cs="Times New Roman"/>
          <w:sz w:val="24"/>
          <w:szCs w:val="24"/>
          <w:u w:val="single"/>
        </w:rPr>
        <w:t>ПАКБ.201501.003</w:t>
      </w:r>
      <w:r w:rsidRPr="003D49D2">
        <w:rPr>
          <w:rFonts w:ascii="Times New Roman" w:hAnsi="Times New Roman" w:cs="Times New Roman"/>
          <w:sz w:val="24"/>
          <w:szCs w:val="24"/>
        </w:rPr>
        <w:t>.</w:t>
      </w:r>
      <w:r w:rsidR="001B0CE4" w:rsidRPr="003D49D2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4334B42F" w14:textId="77777777" w:rsidR="007371C2" w:rsidRPr="003D49D2" w:rsidRDefault="001B0CE4" w:rsidP="00A70D7A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</w:rPr>
      </w:pPr>
      <w:r w:rsidRPr="003D49D2">
        <w:rPr>
          <w:rFonts w:ascii="Times New Roman" w:hAnsi="Times New Roman" w:cs="Times New Roman"/>
          <w:sz w:val="24"/>
          <w:szCs w:val="24"/>
        </w:rPr>
        <w:t xml:space="preserve">Добавить пустую строку. </w:t>
      </w:r>
    </w:p>
    <w:p w14:paraId="6D8E949C" w14:textId="6F6EC326" w:rsidR="00A70D7A" w:rsidRPr="003D49D2" w:rsidRDefault="001B0CE4" w:rsidP="00A70D7A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</w:rPr>
      </w:pPr>
      <w:r w:rsidRPr="003D49D2">
        <w:rPr>
          <w:rFonts w:ascii="Times New Roman" w:hAnsi="Times New Roman" w:cs="Times New Roman"/>
          <w:sz w:val="24"/>
          <w:szCs w:val="24"/>
        </w:rPr>
        <w:t>Добавить уникальные для данного исполнения элементы в соответствие с правилами группировки и сортировки, определенными для данного типа документа</w:t>
      </w:r>
      <w:r w:rsidR="007371C2" w:rsidRPr="003D49D2">
        <w:rPr>
          <w:rFonts w:ascii="Times New Roman" w:hAnsi="Times New Roman" w:cs="Times New Roman"/>
          <w:sz w:val="24"/>
          <w:szCs w:val="24"/>
        </w:rPr>
        <w:t>. Если один и тот же элемент входит в разные исполнения в разных количествах, то элемент не считается одним и тем же, а указывается для каждого исполнения с количеством, соответствующим данному исполнению.</w:t>
      </w:r>
    </w:p>
    <w:p w14:paraId="297937C0" w14:textId="582ADB37" w:rsidR="00A70D7A" w:rsidRPr="003D49D2" w:rsidRDefault="001B0CE4" w:rsidP="00A70D7A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</w:rPr>
      </w:pPr>
      <w:r w:rsidRPr="003D49D2">
        <w:rPr>
          <w:rFonts w:ascii="Times New Roman" w:hAnsi="Times New Roman" w:cs="Times New Roman"/>
          <w:sz w:val="24"/>
          <w:szCs w:val="24"/>
        </w:rPr>
        <w:t>Добавить пустую строку</w:t>
      </w:r>
    </w:p>
    <w:p w14:paraId="42C70EA5" w14:textId="770E4B83" w:rsidR="00A70D7A" w:rsidRPr="003D49D2" w:rsidRDefault="001B0CE4" w:rsidP="00A70D7A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</w:rPr>
      </w:pPr>
      <w:r w:rsidRPr="003D49D2">
        <w:rPr>
          <w:rFonts w:ascii="Times New Roman" w:hAnsi="Times New Roman" w:cs="Times New Roman"/>
          <w:sz w:val="24"/>
          <w:szCs w:val="24"/>
        </w:rPr>
        <w:t xml:space="preserve">Таким же образом добавить уникальные элементы для остальных исполнений, по возрастанию номера исполнения (-00, -01, -02, …). Для исполнений, отличных от </w:t>
      </w:r>
      <w:r w:rsidR="00F074AD">
        <w:rPr>
          <w:rFonts w:ascii="Times New Roman" w:hAnsi="Times New Roman" w:cs="Times New Roman"/>
          <w:sz w:val="24"/>
          <w:szCs w:val="24"/>
        </w:rPr>
        <w:t>основного</w:t>
      </w:r>
      <w:r w:rsidRPr="003D49D2">
        <w:rPr>
          <w:rFonts w:ascii="Times New Roman" w:hAnsi="Times New Roman" w:cs="Times New Roman"/>
          <w:sz w:val="24"/>
          <w:szCs w:val="24"/>
        </w:rPr>
        <w:t xml:space="preserve"> в столбцы «Обозначение» и  «Наименование» в общий центр будет записываться следующая надпись: ОБ-ХХ, ОБ – значение графы (</w:t>
      </w:r>
      <w:r w:rsidRPr="003D49D2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Pr="003D49D2">
        <w:rPr>
          <w:rFonts w:ascii="Times New Roman" w:hAnsi="Times New Roman" w:cs="Times New Roman"/>
          <w:sz w:val="24"/>
          <w:szCs w:val="24"/>
        </w:rPr>
        <w:t xml:space="preserve">) «Обозначение» для данного исполнения, </w:t>
      </w:r>
      <w:r w:rsidRPr="003D49D2">
        <w:rPr>
          <w:rFonts w:ascii="Times New Roman" w:hAnsi="Times New Roman" w:cs="Times New Roman"/>
          <w:sz w:val="24"/>
          <w:szCs w:val="24"/>
          <w:lang w:val="en-US"/>
        </w:rPr>
        <w:t>XX</w:t>
      </w:r>
      <w:r w:rsidRPr="003D49D2">
        <w:rPr>
          <w:rFonts w:ascii="Times New Roman" w:hAnsi="Times New Roman" w:cs="Times New Roman"/>
          <w:sz w:val="24"/>
          <w:szCs w:val="24"/>
        </w:rPr>
        <w:t xml:space="preserve"> – номер исполнения (01,02, …).</w:t>
      </w:r>
    </w:p>
    <w:p w14:paraId="6FD0568F" w14:textId="066AEA05" w:rsidR="007F3CAA" w:rsidRPr="0057706A" w:rsidRDefault="007F3CAA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Размер страницы по ГОСТ 2.301</w:t>
      </w:r>
      <w:r w:rsidR="00BF6C05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2401A3" w:rsidRPr="0057706A">
        <w:rPr>
          <w:rFonts w:ascii="Times New Roman" w:hAnsi="Times New Roman" w:cs="Times New Roman"/>
          <w:sz w:val="24"/>
          <w:szCs w:val="24"/>
        </w:rPr>
        <w:t>(А4 210ммХ297мм, А3 297ммХ420мм)</w:t>
      </w:r>
      <w:r w:rsidR="00DC2248" w:rsidRPr="0057706A">
        <w:rPr>
          <w:rFonts w:ascii="Times New Roman" w:hAnsi="Times New Roman" w:cs="Times New Roman"/>
          <w:sz w:val="24"/>
          <w:szCs w:val="24"/>
        </w:rPr>
        <w:t>. Описание формирования рамки и надписей на странице – см Приложение Б п. 1.</w:t>
      </w:r>
    </w:p>
    <w:p w14:paraId="50B6933B" w14:textId="442D1DA5" w:rsidR="007F3CAA" w:rsidRPr="0057706A" w:rsidRDefault="00BF6C05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О должно поддерживать экспорт документов в формат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F3CAA" w:rsidRPr="0057706A">
        <w:rPr>
          <w:rFonts w:ascii="Times New Roman" w:hAnsi="Times New Roman" w:cs="Times New Roman"/>
          <w:sz w:val="24"/>
          <w:szCs w:val="24"/>
          <w:lang w:val="en-US"/>
        </w:rPr>
        <w:t>Exce</w:t>
      </w:r>
      <w:r w:rsidR="0058750F" w:rsidRPr="0057706A">
        <w:rPr>
          <w:rFonts w:ascii="Times New Roman" w:hAnsi="Times New Roman" w:cs="Times New Roman"/>
          <w:sz w:val="24"/>
          <w:szCs w:val="24"/>
          <w:lang w:val="en-US"/>
        </w:rPr>
        <w:t>l</w:t>
      </w:r>
      <w:r w:rsidRPr="0057706A">
        <w:rPr>
          <w:rFonts w:ascii="Times New Roman" w:hAnsi="Times New Roman" w:cs="Times New Roman"/>
          <w:sz w:val="24"/>
          <w:szCs w:val="24"/>
        </w:rPr>
        <w:t xml:space="preserve"> 2016</w:t>
      </w:r>
      <w:r w:rsidR="0058750F" w:rsidRPr="0057706A">
        <w:rPr>
          <w:rFonts w:ascii="Times New Roman" w:hAnsi="Times New Roman" w:cs="Times New Roman"/>
          <w:sz w:val="24"/>
          <w:szCs w:val="24"/>
        </w:rPr>
        <w:t xml:space="preserve"> или</w:t>
      </w:r>
      <w:r w:rsidR="007F3CAA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F3CAA" w:rsidRPr="0057706A">
        <w:rPr>
          <w:rFonts w:ascii="Times New Roman" w:hAnsi="Times New Roman" w:cs="Times New Roman"/>
          <w:sz w:val="24"/>
          <w:szCs w:val="24"/>
          <w:lang w:val="en-US"/>
        </w:rPr>
        <w:t>PDF</w:t>
      </w:r>
      <w:r w:rsidR="007F3CAA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по</w:t>
      </w:r>
      <w:r w:rsidR="007F3CAA" w:rsidRPr="0057706A">
        <w:rPr>
          <w:rFonts w:ascii="Times New Roman" w:hAnsi="Times New Roman" w:cs="Times New Roman"/>
          <w:sz w:val="24"/>
          <w:szCs w:val="24"/>
        </w:rPr>
        <w:t xml:space="preserve"> выбор</w:t>
      </w:r>
      <w:r w:rsidRPr="0057706A">
        <w:rPr>
          <w:rFonts w:ascii="Times New Roman" w:hAnsi="Times New Roman" w:cs="Times New Roman"/>
          <w:sz w:val="24"/>
          <w:szCs w:val="24"/>
        </w:rPr>
        <w:t>у пользователя</w:t>
      </w:r>
      <w:r w:rsidR="007F3CAA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3A8381E6" w14:textId="7DBE7148" w:rsidR="00825E51" w:rsidRPr="0057706A" w:rsidRDefault="00DA3EEB" w:rsidP="00604D2D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Имя созданного файла должно</w:t>
      </w:r>
      <w:r w:rsidR="00825E51" w:rsidRPr="0057706A">
        <w:rPr>
          <w:rFonts w:ascii="Times New Roman" w:hAnsi="Times New Roman" w:cs="Times New Roman"/>
          <w:sz w:val="24"/>
          <w:szCs w:val="24"/>
        </w:rPr>
        <w:t xml:space="preserve"> соответствовать </w:t>
      </w:r>
      <w:r w:rsidR="00DF4901" w:rsidRPr="0057706A">
        <w:rPr>
          <w:rFonts w:ascii="Times New Roman" w:hAnsi="Times New Roman" w:cs="Times New Roman"/>
          <w:sz w:val="24"/>
          <w:szCs w:val="24"/>
        </w:rPr>
        <w:t>графе</w:t>
      </w:r>
      <w:r w:rsidR="00825E51" w:rsidRPr="0057706A">
        <w:rPr>
          <w:rFonts w:ascii="Times New Roman" w:hAnsi="Times New Roman" w:cs="Times New Roman"/>
          <w:sz w:val="24"/>
          <w:szCs w:val="24"/>
        </w:rPr>
        <w:t xml:space="preserve"> 2 основной надписи.</w:t>
      </w:r>
    </w:p>
    <w:p w14:paraId="6DFAC206" w14:textId="666BF78F" w:rsidR="004B2FDC" w:rsidRPr="0057706A" w:rsidRDefault="00A960B0" w:rsidP="008E34CA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ходной формат исходных данных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57706A">
        <w:rPr>
          <w:rFonts w:ascii="Times New Roman" w:hAnsi="Times New Roman" w:cs="Times New Roman"/>
          <w:sz w:val="24"/>
          <w:szCs w:val="24"/>
        </w:rPr>
        <w:t xml:space="preserve"> Приложение </w:t>
      </w:r>
      <w:r w:rsidR="00D879FE" w:rsidRPr="0057706A">
        <w:rPr>
          <w:rFonts w:ascii="Times New Roman" w:hAnsi="Times New Roman" w:cs="Times New Roman"/>
          <w:sz w:val="24"/>
          <w:szCs w:val="24"/>
        </w:rPr>
        <w:t>А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7631D945" w14:textId="147D6908" w:rsidR="0058750F" w:rsidRPr="0057706A" w:rsidRDefault="0058750F" w:rsidP="008E34CA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ример </w:t>
      </w:r>
      <w:r w:rsidR="00663FC7" w:rsidRPr="0057706A">
        <w:rPr>
          <w:rFonts w:ascii="Times New Roman" w:hAnsi="Times New Roman" w:cs="Times New Roman"/>
          <w:sz w:val="24"/>
          <w:szCs w:val="24"/>
        </w:rPr>
        <w:t>и требования к графическому</w:t>
      </w:r>
      <w:r w:rsidRPr="0057706A">
        <w:rPr>
          <w:rFonts w:ascii="Times New Roman" w:hAnsi="Times New Roman" w:cs="Times New Roman"/>
          <w:sz w:val="24"/>
          <w:szCs w:val="24"/>
        </w:rPr>
        <w:t xml:space="preserve"> интерфейс</w:t>
      </w:r>
      <w:r w:rsidR="00663FC7" w:rsidRPr="0057706A">
        <w:rPr>
          <w:rFonts w:ascii="Times New Roman" w:hAnsi="Times New Roman" w:cs="Times New Roman"/>
          <w:sz w:val="24"/>
          <w:szCs w:val="24"/>
        </w:rPr>
        <w:t>у</w:t>
      </w:r>
      <w:r w:rsidRPr="0057706A">
        <w:rPr>
          <w:rFonts w:ascii="Times New Roman" w:hAnsi="Times New Roman" w:cs="Times New Roman"/>
          <w:sz w:val="24"/>
          <w:szCs w:val="24"/>
        </w:rPr>
        <w:t xml:space="preserve"> приведен</w:t>
      </w:r>
      <w:r w:rsidR="00663FC7" w:rsidRPr="0057706A">
        <w:rPr>
          <w:rFonts w:ascii="Times New Roman" w:hAnsi="Times New Roman" w:cs="Times New Roman"/>
          <w:sz w:val="24"/>
          <w:szCs w:val="24"/>
        </w:rPr>
        <w:t>ы</w:t>
      </w:r>
      <w:r w:rsidRPr="0057706A">
        <w:rPr>
          <w:rFonts w:ascii="Times New Roman" w:hAnsi="Times New Roman" w:cs="Times New Roman"/>
          <w:sz w:val="24"/>
          <w:szCs w:val="24"/>
        </w:rPr>
        <w:t xml:space="preserve"> в приложении В.</w:t>
      </w:r>
    </w:p>
    <w:p w14:paraId="1C030ABF" w14:textId="3C82D47E" w:rsidR="0058750F" w:rsidRPr="0057706A" w:rsidRDefault="0058750F" w:rsidP="0058750F">
      <w:pPr>
        <w:pStyle w:val="a3"/>
      </w:pPr>
    </w:p>
    <w:p w14:paraId="1FCA1D69" w14:textId="1B108FBF" w:rsidR="00D879FE" w:rsidRPr="0057706A" w:rsidRDefault="00D879FE">
      <w:r w:rsidRPr="0057706A">
        <w:br w:type="page"/>
      </w:r>
    </w:p>
    <w:p w14:paraId="65675C0A" w14:textId="77777777" w:rsidR="0069222C" w:rsidRPr="0057706A" w:rsidRDefault="0069222C" w:rsidP="0069222C">
      <w:pPr>
        <w:pStyle w:val="a3"/>
      </w:pPr>
    </w:p>
    <w:p w14:paraId="3A14DA65" w14:textId="5B24B718" w:rsidR="00A97689" w:rsidRPr="0057706A" w:rsidRDefault="00A97689" w:rsidP="00DF4901">
      <w:pPr>
        <w:jc w:val="center"/>
        <w:rPr>
          <w:rFonts w:ascii="Times New Roman" w:hAnsi="Times New Roman" w:cs="Times New Roman"/>
          <w:sz w:val="28"/>
          <w:szCs w:val="28"/>
        </w:rPr>
      </w:pPr>
      <w:r w:rsidRPr="0057706A">
        <w:rPr>
          <w:rFonts w:ascii="Times New Roman" w:hAnsi="Times New Roman" w:cs="Times New Roman"/>
          <w:sz w:val="28"/>
          <w:szCs w:val="28"/>
        </w:rPr>
        <w:t>Приложение А</w:t>
      </w:r>
      <w:r w:rsidR="00D879FE" w:rsidRPr="0057706A">
        <w:rPr>
          <w:rFonts w:ascii="Times New Roman" w:hAnsi="Times New Roman" w:cs="Times New Roman"/>
          <w:sz w:val="28"/>
          <w:szCs w:val="28"/>
        </w:rPr>
        <w:t xml:space="preserve">. Формат исходного </w:t>
      </w:r>
      <w:r w:rsidR="00D879FE" w:rsidRPr="0057706A">
        <w:rPr>
          <w:rFonts w:ascii="Times New Roman" w:hAnsi="Times New Roman" w:cs="Times New Roman"/>
          <w:sz w:val="28"/>
          <w:szCs w:val="28"/>
          <w:lang w:val="en-US"/>
        </w:rPr>
        <w:t>xml</w:t>
      </w:r>
      <w:r w:rsidR="00D879FE" w:rsidRPr="0057706A">
        <w:rPr>
          <w:rFonts w:ascii="Times New Roman" w:hAnsi="Times New Roman" w:cs="Times New Roman"/>
          <w:sz w:val="28"/>
          <w:szCs w:val="28"/>
        </w:rPr>
        <w:t xml:space="preserve"> файла</w:t>
      </w:r>
    </w:p>
    <w:p w14:paraId="06031314" w14:textId="79406927" w:rsidR="00C74A52" w:rsidRPr="0057706A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57706A">
        <w:rPr>
          <w:rFonts w:ascii="Arial" w:hAnsi="Arial" w:cs="Arial"/>
          <w:sz w:val="16"/>
          <w:szCs w:val="16"/>
        </w:rPr>
        <w:t>&lt;?</w:t>
      </w:r>
      <w:r w:rsidRPr="0057706A">
        <w:rPr>
          <w:rFonts w:ascii="Arial" w:hAnsi="Arial" w:cs="Arial"/>
          <w:sz w:val="16"/>
          <w:szCs w:val="16"/>
          <w:lang w:val="en-US"/>
        </w:rPr>
        <w:t>xml</w:t>
      </w:r>
      <w:r w:rsidRPr="0057706A">
        <w:rPr>
          <w:rFonts w:ascii="Arial" w:hAnsi="Arial" w:cs="Arial"/>
          <w:sz w:val="16"/>
          <w:szCs w:val="16"/>
        </w:rPr>
        <w:t xml:space="preserve"> </w:t>
      </w:r>
      <w:r w:rsidRPr="0057706A">
        <w:rPr>
          <w:rFonts w:ascii="Arial" w:hAnsi="Arial" w:cs="Arial"/>
          <w:sz w:val="16"/>
          <w:szCs w:val="16"/>
          <w:lang w:val="en-US"/>
        </w:rPr>
        <w:t>version</w:t>
      </w:r>
      <w:r w:rsidRPr="0057706A">
        <w:rPr>
          <w:rFonts w:ascii="Arial" w:hAnsi="Arial" w:cs="Arial"/>
          <w:sz w:val="16"/>
          <w:szCs w:val="16"/>
        </w:rPr>
        <w:t>=</w:t>
      </w:r>
      <w:r w:rsidR="00056144">
        <w:rPr>
          <w:rFonts w:ascii="Arial" w:hAnsi="Arial" w:cs="Arial"/>
          <w:sz w:val="16"/>
          <w:szCs w:val="16"/>
        </w:rPr>
        <w:t>»</w:t>
      </w:r>
      <w:r w:rsidRPr="0057706A">
        <w:rPr>
          <w:rFonts w:ascii="Arial" w:hAnsi="Arial" w:cs="Arial"/>
          <w:sz w:val="16"/>
          <w:szCs w:val="16"/>
        </w:rPr>
        <w:t>1.0</w:t>
      </w:r>
      <w:r w:rsidR="00056144">
        <w:rPr>
          <w:rFonts w:ascii="Arial" w:hAnsi="Arial" w:cs="Arial"/>
          <w:sz w:val="16"/>
          <w:szCs w:val="16"/>
        </w:rPr>
        <w:t>»</w:t>
      </w:r>
      <w:r w:rsidRPr="0057706A">
        <w:rPr>
          <w:rFonts w:ascii="Arial" w:hAnsi="Arial" w:cs="Arial"/>
          <w:sz w:val="16"/>
          <w:szCs w:val="16"/>
        </w:rPr>
        <w:t xml:space="preserve"> </w:t>
      </w:r>
      <w:r w:rsidRPr="0057706A">
        <w:rPr>
          <w:rFonts w:ascii="Arial" w:hAnsi="Arial" w:cs="Arial"/>
          <w:sz w:val="16"/>
          <w:szCs w:val="16"/>
          <w:lang w:val="en-US"/>
        </w:rPr>
        <w:t>encoding</w:t>
      </w:r>
      <w:proofErr w:type="gramStart"/>
      <w:r w:rsidRPr="0057706A">
        <w:rPr>
          <w:rFonts w:ascii="Arial" w:hAnsi="Arial" w:cs="Arial"/>
          <w:sz w:val="16"/>
          <w:szCs w:val="16"/>
        </w:rPr>
        <w:t>=</w:t>
      </w:r>
      <w:r w:rsidR="00056144">
        <w:rPr>
          <w:rFonts w:ascii="Arial" w:hAnsi="Arial" w:cs="Arial"/>
          <w:sz w:val="16"/>
          <w:szCs w:val="16"/>
        </w:rPr>
        <w:t>»</w:t>
      </w:r>
      <w:r w:rsidRPr="0057706A">
        <w:rPr>
          <w:rFonts w:ascii="Arial" w:hAnsi="Arial" w:cs="Arial"/>
          <w:sz w:val="16"/>
          <w:szCs w:val="16"/>
          <w:lang w:val="en-US"/>
        </w:rPr>
        <w:t>windows</w:t>
      </w:r>
      <w:proofErr w:type="gramEnd"/>
      <w:r w:rsidRPr="0057706A">
        <w:rPr>
          <w:rFonts w:ascii="Arial" w:hAnsi="Arial" w:cs="Arial"/>
          <w:sz w:val="16"/>
          <w:szCs w:val="16"/>
        </w:rPr>
        <w:t>-1251</w:t>
      </w:r>
      <w:r w:rsidR="00056144">
        <w:rPr>
          <w:rFonts w:ascii="Arial" w:hAnsi="Arial" w:cs="Arial"/>
          <w:sz w:val="16"/>
          <w:szCs w:val="16"/>
        </w:rPr>
        <w:t>»</w:t>
      </w:r>
      <w:r w:rsidRPr="0057706A">
        <w:rPr>
          <w:rFonts w:ascii="Arial" w:hAnsi="Arial" w:cs="Arial"/>
          <w:sz w:val="16"/>
          <w:szCs w:val="16"/>
        </w:rPr>
        <w:t>?&gt;</w:t>
      </w:r>
    </w:p>
    <w:p w14:paraId="3EFF8C1B" w14:textId="0B0584AB" w:rsidR="00C74A52" w:rsidRPr="0057706A" w:rsidRDefault="00C74A52" w:rsidP="00C74A52">
      <w:pPr>
        <w:spacing w:after="0"/>
        <w:rPr>
          <w:rFonts w:ascii="Arial" w:hAnsi="Arial" w:cs="Arial"/>
          <w:sz w:val="16"/>
          <w:szCs w:val="16"/>
        </w:rPr>
      </w:pPr>
      <w:proofErr w:type="gramStart"/>
      <w:r w:rsidRPr="0057706A">
        <w:rPr>
          <w:rFonts w:ascii="Arial" w:hAnsi="Arial" w:cs="Arial"/>
          <w:sz w:val="16"/>
          <w:szCs w:val="16"/>
        </w:rPr>
        <w:t>&lt;!</w:t>
      </w:r>
      <w:r w:rsidR="00056144">
        <w:rPr>
          <w:rFonts w:ascii="Arial" w:hAnsi="Arial" w:cs="Arial"/>
          <w:sz w:val="16"/>
          <w:szCs w:val="16"/>
        </w:rPr>
        <w:t>–</w:t>
      </w:r>
      <w:proofErr w:type="gramEnd"/>
      <w:r w:rsidRPr="0057706A">
        <w:rPr>
          <w:rFonts w:ascii="Arial" w:hAnsi="Arial" w:cs="Arial"/>
          <w:sz w:val="16"/>
          <w:szCs w:val="16"/>
        </w:rPr>
        <w:t xml:space="preserve">Версия </w:t>
      </w:r>
      <w:r w:rsidRPr="0057706A">
        <w:rPr>
          <w:rFonts w:ascii="Arial" w:hAnsi="Arial" w:cs="Arial"/>
          <w:sz w:val="16"/>
          <w:szCs w:val="16"/>
          <w:lang w:val="en-US"/>
        </w:rPr>
        <w:t>XML</w:t>
      </w:r>
      <w:r w:rsidRPr="0057706A">
        <w:rPr>
          <w:rFonts w:ascii="Arial" w:hAnsi="Arial" w:cs="Arial"/>
          <w:sz w:val="16"/>
          <w:szCs w:val="16"/>
        </w:rPr>
        <w:t xml:space="preserve"> 1.0</w:t>
      </w:r>
      <w:r w:rsidR="00056144" w:rsidRPr="00056144">
        <w:rPr>
          <w:rFonts w:ascii="Arial" w:hAnsi="Arial" w:cs="Arial"/>
          <w:sz w:val="16"/>
          <w:szCs w:val="16"/>
        </w:rPr>
        <w:sym w:font="Wingdings" w:char="F0E0"/>
      </w:r>
      <w:r w:rsidRPr="0057706A">
        <w:rPr>
          <w:rFonts w:ascii="Arial" w:hAnsi="Arial" w:cs="Arial"/>
          <w:sz w:val="16"/>
          <w:szCs w:val="16"/>
        </w:rPr>
        <w:cr/>
      </w:r>
      <w:proofErr w:type="gramStart"/>
      <w:r w:rsidRPr="0057706A">
        <w:rPr>
          <w:rFonts w:ascii="Arial" w:hAnsi="Arial" w:cs="Arial"/>
          <w:sz w:val="16"/>
          <w:szCs w:val="16"/>
        </w:rPr>
        <w:t>&lt;!</w:t>
      </w:r>
      <w:r w:rsidR="00056144">
        <w:rPr>
          <w:rFonts w:ascii="Arial" w:hAnsi="Arial" w:cs="Arial"/>
          <w:sz w:val="16"/>
          <w:szCs w:val="16"/>
        </w:rPr>
        <w:t>–</w:t>
      </w:r>
      <w:proofErr w:type="gramEnd"/>
      <w:r w:rsidRPr="0057706A">
        <w:rPr>
          <w:rFonts w:ascii="Arial" w:hAnsi="Arial" w:cs="Arial"/>
          <w:sz w:val="16"/>
          <w:szCs w:val="16"/>
        </w:rPr>
        <w:t xml:space="preserve">Раздел документации // Вид </w:t>
      </w:r>
      <w:proofErr w:type="spellStart"/>
      <w:r w:rsidRPr="0057706A">
        <w:rPr>
          <w:rFonts w:ascii="Arial" w:hAnsi="Arial" w:cs="Arial"/>
          <w:sz w:val="16"/>
          <w:szCs w:val="16"/>
        </w:rPr>
        <w:t>документа#Код</w:t>
      </w:r>
      <w:proofErr w:type="spellEnd"/>
      <w:r w:rsidRPr="0057706A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57706A">
        <w:rPr>
          <w:rFonts w:ascii="Arial" w:hAnsi="Arial" w:cs="Arial"/>
          <w:sz w:val="16"/>
          <w:szCs w:val="16"/>
        </w:rPr>
        <w:t>документа#Обозначение#Формат#Примечание</w:t>
      </w:r>
      <w:proofErr w:type="spellEnd"/>
      <w:r w:rsidR="00056144" w:rsidRPr="00056144">
        <w:rPr>
          <w:rFonts w:ascii="Arial" w:hAnsi="Arial" w:cs="Arial"/>
          <w:sz w:val="16"/>
          <w:szCs w:val="16"/>
        </w:rPr>
        <w:sym w:font="Wingdings" w:char="F0E0"/>
      </w:r>
      <w:r w:rsidRPr="0057706A">
        <w:rPr>
          <w:rFonts w:ascii="Arial" w:hAnsi="Arial" w:cs="Arial"/>
          <w:sz w:val="16"/>
          <w:szCs w:val="16"/>
        </w:rPr>
        <w:cr/>
      </w:r>
      <w:proofErr w:type="gramStart"/>
      <w:r w:rsidRPr="0057706A">
        <w:rPr>
          <w:rFonts w:ascii="Arial" w:hAnsi="Arial" w:cs="Arial"/>
          <w:sz w:val="16"/>
          <w:szCs w:val="16"/>
        </w:rPr>
        <w:t>&lt;!</w:t>
      </w:r>
      <w:r w:rsidR="00056144">
        <w:rPr>
          <w:rFonts w:ascii="Arial" w:hAnsi="Arial" w:cs="Arial"/>
          <w:sz w:val="16"/>
          <w:szCs w:val="16"/>
        </w:rPr>
        <w:t>–</w:t>
      </w:r>
      <w:proofErr w:type="gramEnd"/>
      <w:r w:rsidRPr="0057706A">
        <w:rPr>
          <w:rFonts w:ascii="Arial" w:hAnsi="Arial" w:cs="Arial"/>
          <w:sz w:val="16"/>
          <w:szCs w:val="16"/>
          <w:lang w:val="en-US"/>
        </w:rPr>
        <w:t>BOARD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OUTLINE</w:t>
      </w:r>
      <w:r w:rsidRPr="0057706A">
        <w:rPr>
          <w:rFonts w:ascii="Arial" w:hAnsi="Arial" w:cs="Arial"/>
          <w:sz w:val="16"/>
          <w:szCs w:val="16"/>
        </w:rPr>
        <w:t xml:space="preserve">       // </w:t>
      </w:r>
      <w:r w:rsidRPr="0057706A">
        <w:rPr>
          <w:rFonts w:ascii="Arial" w:hAnsi="Arial" w:cs="Arial"/>
          <w:sz w:val="16"/>
          <w:szCs w:val="16"/>
          <w:lang w:val="en-US"/>
        </w:rPr>
        <w:t>SEGMENT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X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Y</w:t>
      </w:r>
      <w:r w:rsidRPr="0057706A">
        <w:rPr>
          <w:rFonts w:ascii="Arial" w:hAnsi="Arial" w:cs="Arial"/>
          <w:sz w:val="16"/>
          <w:szCs w:val="16"/>
        </w:rPr>
        <w:t>#--&gt;</w:t>
      </w:r>
      <w:r w:rsidRPr="0057706A">
        <w:rPr>
          <w:rFonts w:ascii="Arial" w:hAnsi="Arial" w:cs="Arial"/>
          <w:sz w:val="16"/>
          <w:szCs w:val="16"/>
        </w:rPr>
        <w:cr/>
      </w:r>
      <w:proofErr w:type="gramStart"/>
      <w:r w:rsidRPr="0057706A">
        <w:rPr>
          <w:rFonts w:ascii="Arial" w:hAnsi="Arial" w:cs="Arial"/>
          <w:sz w:val="16"/>
          <w:szCs w:val="16"/>
        </w:rPr>
        <w:t>&lt;!</w:t>
      </w:r>
      <w:r w:rsidR="00056144">
        <w:rPr>
          <w:rFonts w:ascii="Arial" w:hAnsi="Arial" w:cs="Arial"/>
          <w:sz w:val="16"/>
          <w:szCs w:val="16"/>
        </w:rPr>
        <w:t>–</w:t>
      </w:r>
      <w:proofErr w:type="gramEnd"/>
      <w:r w:rsidRPr="0057706A">
        <w:rPr>
          <w:rFonts w:ascii="Arial" w:hAnsi="Arial" w:cs="Arial"/>
          <w:sz w:val="16"/>
          <w:szCs w:val="16"/>
          <w:lang w:val="en-US"/>
        </w:rPr>
        <w:t>BOARD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CUTOUT</w:t>
      </w:r>
      <w:r w:rsidRPr="0057706A">
        <w:rPr>
          <w:rFonts w:ascii="Arial" w:hAnsi="Arial" w:cs="Arial"/>
          <w:sz w:val="16"/>
          <w:szCs w:val="16"/>
        </w:rPr>
        <w:t xml:space="preserve">        // </w:t>
      </w:r>
      <w:r w:rsidRPr="0057706A">
        <w:rPr>
          <w:rFonts w:ascii="Arial" w:hAnsi="Arial" w:cs="Arial"/>
          <w:sz w:val="16"/>
          <w:szCs w:val="16"/>
          <w:lang w:val="en-US"/>
        </w:rPr>
        <w:t>SEGMENT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X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Y</w:t>
      </w:r>
      <w:r w:rsidRPr="0057706A">
        <w:rPr>
          <w:rFonts w:ascii="Arial" w:hAnsi="Arial" w:cs="Arial"/>
          <w:sz w:val="16"/>
          <w:szCs w:val="16"/>
        </w:rPr>
        <w:t>#--&gt;</w:t>
      </w:r>
      <w:r w:rsidRPr="0057706A">
        <w:rPr>
          <w:rFonts w:ascii="Arial" w:hAnsi="Arial" w:cs="Arial"/>
          <w:sz w:val="16"/>
          <w:szCs w:val="16"/>
        </w:rPr>
        <w:cr/>
      </w:r>
      <w:proofErr w:type="gramStart"/>
      <w:r w:rsidRPr="0057706A">
        <w:rPr>
          <w:rFonts w:ascii="Arial" w:hAnsi="Arial" w:cs="Arial"/>
          <w:sz w:val="16"/>
          <w:szCs w:val="16"/>
        </w:rPr>
        <w:t>&lt;!</w:t>
      </w:r>
      <w:r w:rsidR="00056144">
        <w:rPr>
          <w:rFonts w:ascii="Arial" w:hAnsi="Arial" w:cs="Arial"/>
          <w:sz w:val="16"/>
          <w:szCs w:val="16"/>
        </w:rPr>
        <w:t>–</w:t>
      </w:r>
      <w:proofErr w:type="gramEnd"/>
      <w:r w:rsidRPr="0057706A">
        <w:rPr>
          <w:rFonts w:ascii="Arial" w:hAnsi="Arial" w:cs="Arial"/>
          <w:sz w:val="16"/>
          <w:szCs w:val="16"/>
          <w:lang w:val="en-US"/>
        </w:rPr>
        <w:t>DRILLED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HOLES</w:t>
      </w:r>
      <w:r w:rsidRPr="0057706A">
        <w:rPr>
          <w:rFonts w:ascii="Arial" w:hAnsi="Arial" w:cs="Arial"/>
          <w:sz w:val="16"/>
          <w:szCs w:val="16"/>
        </w:rPr>
        <w:t xml:space="preserve">       // </w:t>
      </w:r>
      <w:r w:rsidRPr="0057706A">
        <w:rPr>
          <w:rFonts w:ascii="Arial" w:hAnsi="Arial" w:cs="Arial"/>
          <w:sz w:val="16"/>
          <w:szCs w:val="16"/>
          <w:lang w:val="en-US"/>
        </w:rPr>
        <w:t>HOLE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NUMBER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HOLE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D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HOLE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X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HOLE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Y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HOLE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STYLE</w:t>
      </w:r>
      <w:r w:rsidRPr="0057706A">
        <w:rPr>
          <w:rFonts w:ascii="Arial" w:hAnsi="Arial" w:cs="Arial"/>
          <w:sz w:val="16"/>
          <w:szCs w:val="16"/>
        </w:rPr>
        <w:t>#--&gt;</w:t>
      </w:r>
    </w:p>
    <w:p w14:paraId="3806EA48" w14:textId="0CEE2172" w:rsidR="00C74A52" w:rsidRPr="0057706A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proofErr w:type="gramStart"/>
      <w:r w:rsidRPr="0057706A">
        <w:rPr>
          <w:rFonts w:ascii="Arial" w:hAnsi="Arial" w:cs="Arial"/>
          <w:sz w:val="16"/>
          <w:szCs w:val="16"/>
          <w:lang w:val="en-US"/>
        </w:rPr>
        <w:t>&lt;!</w:t>
      </w:r>
      <w:r w:rsidR="00056144">
        <w:rPr>
          <w:rFonts w:ascii="Arial" w:hAnsi="Arial" w:cs="Arial"/>
          <w:sz w:val="16"/>
          <w:szCs w:val="16"/>
          <w:lang w:val="en-US"/>
        </w:rPr>
        <w:t>–</w:t>
      </w:r>
      <w:proofErr w:type="gramEnd"/>
      <w:r w:rsidRPr="0057706A">
        <w:rPr>
          <w:rFonts w:ascii="Arial" w:hAnsi="Arial" w:cs="Arial"/>
          <w:sz w:val="16"/>
          <w:szCs w:val="16"/>
          <w:lang w:val="en-US"/>
        </w:rPr>
        <w:t>STYLE_HOLE          // PTH=1, NPTH=0</w:t>
      </w:r>
      <w:r w:rsidR="00056144" w:rsidRPr="00056144">
        <w:rPr>
          <w:rFonts w:ascii="Arial" w:hAnsi="Arial" w:cs="Arial"/>
          <w:sz w:val="16"/>
          <w:szCs w:val="16"/>
          <w:lang w:val="en-US"/>
        </w:rPr>
        <w:sym w:font="Wingdings" w:char="F0E0"/>
      </w:r>
    </w:p>
    <w:p w14:paraId="7C56A432" w14:textId="52854D6D" w:rsidR="00C74A52" w:rsidRPr="0057706A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proofErr w:type="gramStart"/>
      <w:r w:rsidRPr="0057706A">
        <w:rPr>
          <w:rFonts w:ascii="Arial" w:hAnsi="Arial" w:cs="Arial"/>
          <w:sz w:val="16"/>
          <w:szCs w:val="16"/>
          <w:lang w:val="en-US"/>
        </w:rPr>
        <w:t>&lt;!</w:t>
      </w:r>
      <w:r w:rsidR="00056144">
        <w:rPr>
          <w:rFonts w:ascii="Arial" w:hAnsi="Arial" w:cs="Arial"/>
          <w:sz w:val="16"/>
          <w:szCs w:val="16"/>
          <w:lang w:val="en-US"/>
        </w:rPr>
        <w:t>–</w:t>
      </w:r>
      <w:proofErr w:type="gramEnd"/>
      <w:r w:rsidRPr="0057706A">
        <w:rPr>
          <w:rFonts w:ascii="Arial" w:hAnsi="Arial" w:cs="Arial"/>
          <w:sz w:val="16"/>
          <w:szCs w:val="16"/>
          <w:lang w:val="en-US"/>
        </w:rPr>
        <w:t>LAYER_COMPONENT     // TOP=1, BOTTOM=0</w:t>
      </w:r>
      <w:r w:rsidR="00056144" w:rsidRPr="00056144">
        <w:rPr>
          <w:rFonts w:ascii="Arial" w:hAnsi="Arial" w:cs="Arial"/>
          <w:sz w:val="16"/>
          <w:szCs w:val="16"/>
          <w:lang w:val="en-US"/>
        </w:rPr>
        <w:sym w:font="Wingdings" w:char="F0E0"/>
      </w:r>
    </w:p>
    <w:p w14:paraId="6CAEB73B" w14:textId="77777777" w:rsidR="00C74A52" w:rsidRPr="0057706A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57706A">
        <w:rPr>
          <w:rFonts w:ascii="Arial" w:hAnsi="Arial" w:cs="Arial"/>
          <w:sz w:val="16"/>
          <w:szCs w:val="16"/>
        </w:rPr>
        <w:t>&lt;</w:t>
      </w:r>
      <w:r w:rsidRPr="0057706A">
        <w:rPr>
          <w:rFonts w:ascii="Arial" w:hAnsi="Arial" w:cs="Arial"/>
          <w:sz w:val="16"/>
          <w:szCs w:val="16"/>
          <w:lang w:val="en-US"/>
        </w:rPr>
        <w:t>xml</w:t>
      </w:r>
      <w:r w:rsidRPr="0057706A">
        <w:rPr>
          <w:rFonts w:ascii="Arial" w:hAnsi="Arial" w:cs="Arial"/>
          <w:sz w:val="16"/>
          <w:szCs w:val="16"/>
        </w:rPr>
        <w:t>&gt;</w:t>
      </w:r>
    </w:p>
    <w:p w14:paraId="5BBF0BF4" w14:textId="500D852D" w:rsidR="00DF4901" w:rsidRPr="0057706A" w:rsidRDefault="00DF4901" w:rsidP="00C74A52">
      <w:pPr>
        <w:spacing w:after="0"/>
        <w:rPr>
          <w:rFonts w:ascii="Arial" w:hAnsi="Arial" w:cs="Arial"/>
          <w:sz w:val="16"/>
          <w:szCs w:val="16"/>
        </w:rPr>
      </w:pPr>
    </w:p>
    <w:p w14:paraId="6D7366DF" w14:textId="5967D279" w:rsidR="00DF4901" w:rsidRPr="0057706A" w:rsidRDefault="00DF4901" w:rsidP="00DF4901">
      <w:pPr>
        <w:spacing w:after="0" w:line="240" w:lineRule="auto"/>
        <w:rPr>
          <w:rFonts w:ascii="Times New Roman" w:hAnsi="Times New Roman" w:cs="Times New Roman"/>
          <w:i/>
          <w:iCs/>
          <w:sz w:val="20"/>
          <w:szCs w:val="20"/>
        </w:rPr>
      </w:pP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// 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Type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– содержит имя 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</w:rPr>
        <w:t>ПО, в котором создавался файл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>.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Возможные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 xml:space="preserve"> 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</w:rPr>
        <w:t>значения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 xml:space="preserve">: Altium Designer, Solid Works, </w:t>
      </w:r>
      <w:proofErr w:type="spellStart"/>
      <w:r w:rsidR="000D0971"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>GOSTDoc</w:t>
      </w:r>
      <w:proofErr w:type="spellEnd"/>
      <w:r w:rsidR="000D0971"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>.</w:t>
      </w:r>
      <w:r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 xml:space="preserve"> 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</w:rPr>
        <w:t>(п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>ри сохранении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изменений в ПО атрибут необходимо заполнять значением </w:t>
      </w:r>
      <w:proofErr w:type="spellStart"/>
      <w:r w:rsidR="000D0971"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>GOSTDoc</w:t>
      </w:r>
      <w:proofErr w:type="spellEnd"/>
      <w:r w:rsidR="000D0971" w:rsidRPr="0057706A">
        <w:rPr>
          <w:rFonts w:ascii="Times New Roman" w:hAnsi="Times New Roman" w:cs="Times New Roman"/>
          <w:i/>
          <w:iCs/>
          <w:sz w:val="20"/>
          <w:szCs w:val="20"/>
        </w:rPr>
        <w:t>)</w:t>
      </w:r>
    </w:p>
    <w:p w14:paraId="172DCDCD" w14:textId="7B791BA1" w:rsidR="00DF4901" w:rsidRPr="0057706A" w:rsidRDefault="00DF4901" w:rsidP="00DF4901">
      <w:pPr>
        <w:spacing w:after="0" w:line="240" w:lineRule="auto"/>
        <w:rPr>
          <w:rFonts w:ascii="Times New Roman" w:hAnsi="Times New Roman" w:cs="Times New Roman"/>
          <w:i/>
          <w:iCs/>
          <w:sz w:val="20"/>
          <w:szCs w:val="20"/>
        </w:rPr>
      </w:pP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// 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Date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– описывает дату создания документа. Имеет формат </w:t>
      </w:r>
      <w:r w:rsidR="00056144">
        <w:rPr>
          <w:rFonts w:ascii="Times New Roman" w:hAnsi="Times New Roman" w:cs="Times New Roman"/>
          <w:i/>
          <w:iCs/>
          <w:sz w:val="20"/>
          <w:szCs w:val="20"/>
        </w:rPr>
        <w:t>«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>ДД.ММ.ГГГГ</w:t>
      </w:r>
      <w:r w:rsidR="00056144">
        <w:rPr>
          <w:rFonts w:ascii="Times New Roman" w:hAnsi="Times New Roman" w:cs="Times New Roman"/>
          <w:i/>
          <w:iCs/>
          <w:sz w:val="20"/>
          <w:szCs w:val="20"/>
        </w:rPr>
        <w:t>»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, где ДД – день </w:t>
      </w:r>
      <w:proofErr w:type="gramStart"/>
      <w:r w:rsidRPr="0057706A">
        <w:rPr>
          <w:rFonts w:ascii="Times New Roman" w:hAnsi="Times New Roman" w:cs="Times New Roman"/>
          <w:i/>
          <w:iCs/>
          <w:sz w:val="20"/>
          <w:szCs w:val="20"/>
        </w:rPr>
        <w:t>01..</w:t>
      </w:r>
      <w:proofErr w:type="gramEnd"/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31, ММ – месяц 01… 12, ГГГГ – год 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ab/>
      </w:r>
    </w:p>
    <w:p w14:paraId="31BAFC72" w14:textId="532EF2DE" w:rsidR="00DF4901" w:rsidRPr="0057706A" w:rsidRDefault="00DF4901" w:rsidP="00DF4901">
      <w:pPr>
        <w:spacing w:after="0" w:line="240" w:lineRule="auto"/>
        <w:rPr>
          <w:rFonts w:ascii="Arial" w:hAnsi="Arial" w:cs="Arial"/>
          <w:i/>
          <w:iCs/>
          <w:sz w:val="12"/>
          <w:szCs w:val="12"/>
        </w:rPr>
      </w:pP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// 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Time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– описывает время создания документа. Имеет формат </w:t>
      </w:r>
      <w:r w:rsidR="00056144">
        <w:rPr>
          <w:rFonts w:ascii="Times New Roman" w:hAnsi="Times New Roman" w:cs="Times New Roman"/>
          <w:i/>
          <w:iCs/>
          <w:sz w:val="20"/>
          <w:szCs w:val="20"/>
        </w:rPr>
        <w:t>«</w:t>
      </w:r>
      <w:proofErr w:type="gramStart"/>
      <w:r w:rsidRPr="0057706A">
        <w:rPr>
          <w:rFonts w:ascii="Times New Roman" w:hAnsi="Times New Roman" w:cs="Times New Roman"/>
          <w:i/>
          <w:iCs/>
          <w:sz w:val="20"/>
          <w:szCs w:val="20"/>
        </w:rPr>
        <w:t>ЧЧ:ММ</w:t>
      </w:r>
      <w:proofErr w:type="gramEnd"/>
      <w:r w:rsidRPr="0057706A">
        <w:rPr>
          <w:rFonts w:ascii="Times New Roman" w:hAnsi="Times New Roman" w:cs="Times New Roman"/>
          <w:i/>
          <w:iCs/>
          <w:sz w:val="20"/>
          <w:szCs w:val="20"/>
        </w:rPr>
        <w:t>:СС</w:t>
      </w:r>
      <w:r w:rsidR="00056144">
        <w:rPr>
          <w:rFonts w:ascii="Times New Roman" w:hAnsi="Times New Roman" w:cs="Times New Roman"/>
          <w:i/>
          <w:iCs/>
          <w:sz w:val="20"/>
          <w:szCs w:val="20"/>
        </w:rPr>
        <w:t>»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, где ЧЧ – часы 00…23, ММ </w:t>
      </w:r>
      <w:r w:rsidR="00056144">
        <w:rPr>
          <w:rFonts w:ascii="Times New Roman" w:hAnsi="Times New Roman" w:cs="Times New Roman"/>
          <w:i/>
          <w:iCs/>
          <w:sz w:val="20"/>
          <w:szCs w:val="20"/>
        </w:rPr>
        <w:t>–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минуты 00…59, СС – секунды  00…59</w:t>
      </w:r>
    </w:p>
    <w:p w14:paraId="05B840F5" w14:textId="22FD3DBF" w:rsidR="00C74A52" w:rsidRPr="0057706A" w:rsidRDefault="00C74A52" w:rsidP="00C74A52">
      <w:pPr>
        <w:spacing w:after="0"/>
        <w:rPr>
          <w:rFonts w:ascii="Arial" w:hAnsi="Arial" w:cs="Arial"/>
          <w:sz w:val="20"/>
          <w:szCs w:val="20"/>
          <w:lang w:val="en-US"/>
        </w:rPr>
      </w:pPr>
      <w:r w:rsidRPr="0057706A">
        <w:rPr>
          <w:rFonts w:ascii="Arial" w:hAnsi="Arial" w:cs="Arial"/>
          <w:sz w:val="20"/>
          <w:szCs w:val="20"/>
          <w:lang w:val="en-US"/>
        </w:rPr>
        <w:t>&lt;transaction</w:t>
      </w:r>
      <w:r w:rsidRPr="0057706A">
        <w:rPr>
          <w:rFonts w:ascii="Arial" w:hAnsi="Arial" w:cs="Arial"/>
          <w:sz w:val="20"/>
          <w:szCs w:val="20"/>
          <w:lang w:val="en-US"/>
        </w:rPr>
        <w:tab/>
        <w:t>Type</w:t>
      </w:r>
      <w:proofErr w:type="gramStart"/>
      <w:r w:rsidRPr="0057706A">
        <w:rPr>
          <w:rFonts w:ascii="Arial" w:hAnsi="Arial" w:cs="Arial"/>
          <w:sz w:val="20"/>
          <w:szCs w:val="20"/>
          <w:lang w:val="en-US"/>
        </w:rPr>
        <w:t>=</w:t>
      </w:r>
      <w:r w:rsidR="00056144">
        <w:rPr>
          <w:rFonts w:ascii="Arial" w:hAnsi="Arial" w:cs="Arial"/>
          <w:sz w:val="20"/>
          <w:szCs w:val="20"/>
          <w:lang w:val="en-US"/>
        </w:rPr>
        <w:t>”</w:t>
      </w:r>
      <w:proofErr w:type="spellStart"/>
      <w:r w:rsidRPr="0057706A">
        <w:rPr>
          <w:rFonts w:ascii="Arial" w:hAnsi="Arial" w:cs="Arial"/>
          <w:sz w:val="20"/>
          <w:szCs w:val="20"/>
          <w:lang w:val="en-US"/>
        </w:rPr>
        <w:t>AltiumDesigner</w:t>
      </w:r>
      <w:proofErr w:type="spellEnd"/>
      <w:proofErr w:type="gramEnd"/>
      <w:r w:rsidR="00056144">
        <w:rPr>
          <w:rFonts w:ascii="Arial" w:hAnsi="Arial" w:cs="Arial"/>
          <w:sz w:val="20"/>
          <w:szCs w:val="20"/>
          <w:lang w:val="en-US"/>
        </w:rPr>
        <w:t>”</w:t>
      </w:r>
      <w:r w:rsidRPr="0057706A">
        <w:rPr>
          <w:rFonts w:ascii="Arial" w:hAnsi="Arial" w:cs="Arial"/>
          <w:sz w:val="20"/>
          <w:szCs w:val="20"/>
          <w:lang w:val="en-US"/>
        </w:rPr>
        <w:tab/>
        <w:t>version=</w:t>
      </w:r>
      <w:r w:rsidR="00056144">
        <w:rPr>
          <w:rFonts w:ascii="Arial" w:hAnsi="Arial" w:cs="Arial"/>
          <w:sz w:val="20"/>
          <w:szCs w:val="20"/>
          <w:lang w:val="en-US"/>
        </w:rPr>
        <w:t>”</w:t>
      </w:r>
      <w:r w:rsidRPr="0057706A">
        <w:rPr>
          <w:rFonts w:ascii="Arial" w:hAnsi="Arial" w:cs="Arial"/>
          <w:sz w:val="20"/>
          <w:szCs w:val="20"/>
          <w:lang w:val="en-US"/>
        </w:rPr>
        <w:t>1.0</w:t>
      </w:r>
      <w:r w:rsidR="00056144">
        <w:rPr>
          <w:rFonts w:ascii="Arial" w:hAnsi="Arial" w:cs="Arial"/>
          <w:sz w:val="20"/>
          <w:szCs w:val="20"/>
          <w:lang w:val="en-US"/>
        </w:rPr>
        <w:t>”</w:t>
      </w:r>
      <w:r w:rsidRPr="0057706A">
        <w:rPr>
          <w:rFonts w:ascii="Arial" w:hAnsi="Arial" w:cs="Arial"/>
          <w:sz w:val="20"/>
          <w:szCs w:val="20"/>
          <w:lang w:val="en-US"/>
        </w:rPr>
        <w:tab/>
        <w:t>Date=</w:t>
      </w:r>
      <w:r w:rsidR="00056144">
        <w:rPr>
          <w:rFonts w:ascii="Arial" w:hAnsi="Arial" w:cs="Arial"/>
          <w:sz w:val="20"/>
          <w:szCs w:val="20"/>
          <w:lang w:val="en-US"/>
        </w:rPr>
        <w:t>”</w:t>
      </w:r>
      <w:r w:rsidRPr="0057706A">
        <w:rPr>
          <w:rFonts w:ascii="Arial" w:hAnsi="Arial" w:cs="Arial"/>
          <w:sz w:val="20"/>
          <w:szCs w:val="20"/>
          <w:lang w:val="en-US"/>
        </w:rPr>
        <w:t>28.07.2020</w:t>
      </w:r>
      <w:r w:rsidR="00056144">
        <w:rPr>
          <w:rFonts w:ascii="Arial" w:hAnsi="Arial" w:cs="Arial"/>
          <w:sz w:val="20"/>
          <w:szCs w:val="20"/>
          <w:lang w:val="en-US"/>
        </w:rPr>
        <w:t>”</w:t>
      </w:r>
      <w:r w:rsidRPr="0057706A">
        <w:rPr>
          <w:rFonts w:ascii="Arial" w:hAnsi="Arial" w:cs="Arial"/>
          <w:sz w:val="20"/>
          <w:szCs w:val="20"/>
          <w:lang w:val="en-US"/>
        </w:rPr>
        <w:tab/>
        <w:t>Time=</w:t>
      </w:r>
      <w:r w:rsidR="00056144">
        <w:rPr>
          <w:rFonts w:ascii="Arial" w:hAnsi="Arial" w:cs="Arial"/>
          <w:sz w:val="20"/>
          <w:szCs w:val="20"/>
          <w:lang w:val="en-US"/>
        </w:rPr>
        <w:t>”</w:t>
      </w:r>
      <w:r w:rsidRPr="0057706A">
        <w:rPr>
          <w:rFonts w:ascii="Arial" w:hAnsi="Arial" w:cs="Arial"/>
          <w:sz w:val="20"/>
          <w:szCs w:val="20"/>
          <w:lang w:val="en-US"/>
        </w:rPr>
        <w:t>16:13:50</w:t>
      </w:r>
      <w:r w:rsidR="00056144">
        <w:rPr>
          <w:rFonts w:ascii="Arial" w:hAnsi="Arial" w:cs="Arial"/>
          <w:sz w:val="20"/>
          <w:szCs w:val="20"/>
          <w:lang w:val="en-US"/>
        </w:rPr>
        <w:t>”</w:t>
      </w:r>
      <w:r w:rsidRPr="0057706A">
        <w:rPr>
          <w:rFonts w:ascii="Arial" w:hAnsi="Arial" w:cs="Arial"/>
          <w:sz w:val="20"/>
          <w:szCs w:val="20"/>
          <w:lang w:val="en-US"/>
        </w:rPr>
        <w:t>&gt;</w:t>
      </w:r>
    </w:p>
    <w:p w14:paraId="79797F32" w14:textId="54409977" w:rsidR="00DF4901" w:rsidRPr="0057706A" w:rsidRDefault="00DF4901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</w:p>
    <w:p w14:paraId="4D4C3AA1" w14:textId="6DBF223B" w:rsidR="00DF4901" w:rsidRPr="0057706A" w:rsidRDefault="00DF4901" w:rsidP="00C74A52">
      <w:pPr>
        <w:spacing w:after="0"/>
        <w:rPr>
          <w:rFonts w:ascii="Arial" w:hAnsi="Arial" w:cs="Arial"/>
          <w:i/>
          <w:iCs/>
          <w:sz w:val="12"/>
          <w:szCs w:val="12"/>
        </w:rPr>
      </w:pP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// 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Project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</w:rPr>
        <w:t>_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Name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– имя проекта. Отображается в заголовке окна ПО после открытия файла (если один файл) или выбора основного файла (если загружено множество файлов данных)</w:t>
      </w:r>
    </w:p>
    <w:p w14:paraId="08A0A77C" w14:textId="08858948" w:rsidR="00C74A52" w:rsidRPr="0057706A" w:rsidRDefault="00C74A52" w:rsidP="00C74A52">
      <w:pPr>
        <w:spacing w:after="0"/>
        <w:rPr>
          <w:rFonts w:ascii="Arial" w:hAnsi="Arial" w:cs="Arial"/>
          <w:sz w:val="20"/>
          <w:szCs w:val="20"/>
          <w:lang w:val="en-US"/>
        </w:rPr>
      </w:pPr>
      <w:r w:rsidRPr="0057706A">
        <w:rPr>
          <w:rFonts w:ascii="Arial" w:hAnsi="Arial" w:cs="Arial"/>
          <w:sz w:val="20"/>
          <w:szCs w:val="20"/>
          <w:lang w:val="en-US"/>
        </w:rPr>
        <w:t>&lt;project</w:t>
      </w:r>
      <w:r w:rsidR="00DF4901" w:rsidRPr="0057706A">
        <w:rPr>
          <w:rFonts w:ascii="Arial" w:hAnsi="Arial" w:cs="Arial"/>
          <w:sz w:val="20"/>
          <w:szCs w:val="20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20"/>
          <w:szCs w:val="20"/>
          <w:lang w:val="en-US"/>
        </w:rPr>
        <w:t>Project_Path</w:t>
      </w:r>
      <w:proofErr w:type="spellEnd"/>
      <w:proofErr w:type="gramStart"/>
      <w:r w:rsidRPr="0057706A">
        <w:rPr>
          <w:rFonts w:ascii="Arial" w:hAnsi="Arial" w:cs="Arial"/>
          <w:sz w:val="20"/>
          <w:szCs w:val="20"/>
          <w:lang w:val="en-US"/>
        </w:rPr>
        <w:t>=</w:t>
      </w:r>
      <w:r w:rsidR="00056144">
        <w:rPr>
          <w:rFonts w:ascii="Arial" w:hAnsi="Arial" w:cs="Arial"/>
          <w:sz w:val="20"/>
          <w:szCs w:val="20"/>
          <w:lang w:val="en-US"/>
        </w:rPr>
        <w:t>”</w:t>
      </w:r>
      <w:r w:rsidRPr="0057706A">
        <w:rPr>
          <w:rFonts w:ascii="Arial" w:hAnsi="Arial" w:cs="Arial"/>
          <w:sz w:val="20"/>
          <w:szCs w:val="20"/>
          <w:lang w:val="en-US"/>
        </w:rPr>
        <w:t>D:\Altium\Project</w:t>
      </w:r>
      <w:proofErr w:type="gramEnd"/>
      <w:r w:rsidRPr="0057706A">
        <w:rPr>
          <w:rFonts w:ascii="Arial" w:hAnsi="Arial" w:cs="Arial"/>
          <w:sz w:val="20"/>
          <w:szCs w:val="20"/>
          <w:lang w:val="en-US"/>
        </w:rPr>
        <w:t xml:space="preserve"> 2\</w:t>
      </w:r>
      <w:proofErr w:type="spellStart"/>
      <w:r w:rsidRPr="0057706A">
        <w:rPr>
          <w:rFonts w:ascii="Arial" w:hAnsi="Arial" w:cs="Arial"/>
          <w:sz w:val="20"/>
          <w:szCs w:val="20"/>
          <w:lang w:val="en-US"/>
        </w:rPr>
        <w:t>PCB_Project</w:t>
      </w:r>
      <w:proofErr w:type="spellEnd"/>
      <w:r w:rsidRPr="0057706A">
        <w:rPr>
          <w:rFonts w:ascii="Arial" w:hAnsi="Arial" w:cs="Arial"/>
          <w:sz w:val="20"/>
          <w:szCs w:val="20"/>
          <w:lang w:val="en-US"/>
        </w:rPr>
        <w:t>\</w:t>
      </w:r>
      <w:proofErr w:type="spellStart"/>
      <w:r w:rsidRPr="0057706A">
        <w:rPr>
          <w:rFonts w:ascii="Arial" w:hAnsi="Arial" w:cs="Arial"/>
          <w:sz w:val="20"/>
          <w:szCs w:val="20"/>
          <w:lang w:val="en-US"/>
        </w:rPr>
        <w:t>PCB_Project.PrjPcb</w:t>
      </w:r>
      <w:proofErr w:type="spellEnd"/>
      <w:r w:rsidR="00056144">
        <w:rPr>
          <w:rFonts w:ascii="Arial" w:hAnsi="Arial" w:cs="Arial"/>
          <w:sz w:val="20"/>
          <w:szCs w:val="20"/>
          <w:lang w:val="en-US"/>
        </w:rPr>
        <w:t>”</w:t>
      </w:r>
      <w:r w:rsidR="00DF4901" w:rsidRPr="0057706A">
        <w:rPr>
          <w:rFonts w:ascii="Arial" w:hAnsi="Arial" w:cs="Arial"/>
          <w:sz w:val="20"/>
          <w:szCs w:val="20"/>
          <w:lang w:val="en-US"/>
        </w:rPr>
        <w:t xml:space="preserve"> </w:t>
      </w:r>
      <w:proofErr w:type="spellStart"/>
      <w:r w:rsidR="00DF4901" w:rsidRPr="0057706A">
        <w:rPr>
          <w:rFonts w:ascii="Arial" w:hAnsi="Arial" w:cs="Arial"/>
          <w:sz w:val="20"/>
          <w:szCs w:val="20"/>
          <w:lang w:val="en-US"/>
        </w:rPr>
        <w:t>p</w:t>
      </w:r>
      <w:r w:rsidRPr="0057706A">
        <w:rPr>
          <w:rFonts w:ascii="Arial" w:hAnsi="Arial" w:cs="Arial"/>
          <w:sz w:val="20"/>
          <w:szCs w:val="20"/>
          <w:lang w:val="en-US"/>
        </w:rPr>
        <w:t>roject_Name</w:t>
      </w:r>
      <w:proofErr w:type="spellEnd"/>
      <w:r w:rsidRPr="0057706A">
        <w:rPr>
          <w:rFonts w:ascii="Arial" w:hAnsi="Arial" w:cs="Arial"/>
          <w:sz w:val="20"/>
          <w:szCs w:val="20"/>
          <w:lang w:val="en-US"/>
        </w:rPr>
        <w:t>=</w:t>
      </w:r>
      <w:r w:rsidR="00056144">
        <w:rPr>
          <w:rFonts w:ascii="Arial" w:hAnsi="Arial" w:cs="Arial"/>
          <w:sz w:val="20"/>
          <w:szCs w:val="20"/>
          <w:lang w:val="en-US"/>
        </w:rPr>
        <w:t>”</w:t>
      </w:r>
      <w:proofErr w:type="spellStart"/>
      <w:r w:rsidRPr="0057706A">
        <w:rPr>
          <w:rFonts w:ascii="Arial" w:hAnsi="Arial" w:cs="Arial"/>
          <w:sz w:val="20"/>
          <w:szCs w:val="20"/>
          <w:lang w:val="en-US"/>
        </w:rPr>
        <w:t>PCB_Project.PrjPcb</w:t>
      </w:r>
      <w:proofErr w:type="spellEnd"/>
      <w:r w:rsidR="00056144">
        <w:rPr>
          <w:rFonts w:ascii="Arial" w:hAnsi="Arial" w:cs="Arial"/>
          <w:sz w:val="20"/>
          <w:szCs w:val="20"/>
          <w:lang w:val="en-US"/>
        </w:rPr>
        <w:t>”</w:t>
      </w:r>
      <w:r w:rsidRPr="0057706A">
        <w:rPr>
          <w:rFonts w:ascii="Arial" w:hAnsi="Arial" w:cs="Arial"/>
          <w:sz w:val="20"/>
          <w:szCs w:val="20"/>
          <w:lang w:val="en-US"/>
        </w:rPr>
        <w:t>&gt;</w:t>
      </w:r>
    </w:p>
    <w:p w14:paraId="16460788" w14:textId="5B9B4C86" w:rsidR="00C74A52" w:rsidRPr="0057706A" w:rsidRDefault="00C74A52" w:rsidP="00C74A52">
      <w:pPr>
        <w:spacing w:after="0"/>
        <w:rPr>
          <w:rFonts w:ascii="Arial" w:hAnsi="Arial" w:cs="Arial"/>
          <w:sz w:val="20"/>
          <w:szCs w:val="20"/>
        </w:rPr>
      </w:pPr>
      <w:r w:rsidRPr="0057706A">
        <w:rPr>
          <w:rFonts w:ascii="Arial" w:hAnsi="Arial" w:cs="Arial"/>
          <w:sz w:val="20"/>
          <w:szCs w:val="20"/>
        </w:rPr>
        <w:t>&lt;</w:t>
      </w:r>
      <w:r w:rsidRPr="0057706A">
        <w:rPr>
          <w:rFonts w:ascii="Arial" w:hAnsi="Arial" w:cs="Arial"/>
          <w:sz w:val="20"/>
          <w:szCs w:val="20"/>
          <w:lang w:val="en-US"/>
        </w:rPr>
        <w:t>configurations</w:t>
      </w:r>
      <w:r w:rsidRPr="0057706A">
        <w:rPr>
          <w:rFonts w:ascii="Arial" w:hAnsi="Arial" w:cs="Arial"/>
          <w:sz w:val="20"/>
          <w:szCs w:val="20"/>
        </w:rPr>
        <w:t>&gt;</w:t>
      </w:r>
    </w:p>
    <w:p w14:paraId="6FD3918F" w14:textId="77777777" w:rsidR="00DF4901" w:rsidRPr="0057706A" w:rsidRDefault="00DF4901" w:rsidP="00C74A52">
      <w:pPr>
        <w:spacing w:after="0"/>
        <w:rPr>
          <w:rFonts w:ascii="Arial" w:hAnsi="Arial" w:cs="Arial"/>
          <w:sz w:val="20"/>
          <w:szCs w:val="20"/>
        </w:rPr>
      </w:pPr>
    </w:p>
    <w:p w14:paraId="6FF1A8B1" w14:textId="017D6D45" w:rsidR="00DF4901" w:rsidRPr="0057706A" w:rsidRDefault="00DF4901" w:rsidP="00C74A52">
      <w:pPr>
        <w:spacing w:after="0"/>
        <w:rPr>
          <w:rFonts w:ascii="Arial" w:hAnsi="Arial" w:cs="Arial"/>
          <w:i/>
          <w:iCs/>
          <w:sz w:val="12"/>
          <w:szCs w:val="12"/>
        </w:rPr>
      </w:pP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// тег </w:t>
      </w:r>
      <w:proofErr w:type="spellStart"/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</w:rPr>
        <w:t>configuration</w:t>
      </w:r>
      <w:proofErr w:type="spellEnd"/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представляет уникальное исполнение изделия (уникальный набор компонентов). Может встречаться до 3 исполнений в одном </w:t>
      </w:r>
      <w:r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>xml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файле. Атрибут </w:t>
      </w:r>
      <w:r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>name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содержит индекс конфигурации в формате «-</w:t>
      </w:r>
      <w:proofErr w:type="gramStart"/>
      <w:r w:rsidRPr="0057706A">
        <w:rPr>
          <w:rFonts w:ascii="Times New Roman" w:hAnsi="Times New Roman" w:cs="Times New Roman"/>
          <w:i/>
          <w:iCs/>
          <w:sz w:val="20"/>
          <w:szCs w:val="20"/>
        </w:rPr>
        <w:t>ХХ»(</w:t>
      </w:r>
      <w:proofErr w:type="gramEnd"/>
      <w:r w:rsidRPr="0057706A">
        <w:rPr>
          <w:rFonts w:ascii="Times New Roman" w:hAnsi="Times New Roman" w:cs="Times New Roman"/>
          <w:i/>
          <w:iCs/>
          <w:sz w:val="20"/>
          <w:szCs w:val="20"/>
        </w:rPr>
        <w:t>строго от -00 до -99, обязательно 2 цифры)</w:t>
      </w:r>
    </w:p>
    <w:p w14:paraId="49F51FE4" w14:textId="2B47E02D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6"/>
          <w:szCs w:val="16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r w:rsidRPr="0057706A">
        <w:rPr>
          <w:rFonts w:ascii="Arial" w:hAnsi="Arial" w:cs="Arial"/>
          <w:sz w:val="18"/>
          <w:szCs w:val="18"/>
          <w:lang w:val="en-US"/>
        </w:rPr>
        <w:t>configuration</w:t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name</w:t>
      </w:r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-00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&gt;</w:t>
      </w:r>
    </w:p>
    <w:p w14:paraId="6D4B2B17" w14:textId="77C0F35C" w:rsidR="00F23EDE" w:rsidRPr="0057706A" w:rsidRDefault="00F23EDE" w:rsidP="00C74A52">
      <w:pPr>
        <w:spacing w:after="0"/>
        <w:rPr>
          <w:rFonts w:ascii="Arial" w:hAnsi="Arial" w:cs="Arial"/>
          <w:sz w:val="18"/>
          <w:szCs w:val="18"/>
        </w:rPr>
      </w:pPr>
    </w:p>
    <w:p w14:paraId="404500BD" w14:textId="302AF951" w:rsidR="00F23EDE" w:rsidRPr="0057706A" w:rsidRDefault="00F23EDE" w:rsidP="00C74A52">
      <w:pPr>
        <w:spacing w:after="0"/>
        <w:rPr>
          <w:rFonts w:ascii="Times New Roman" w:hAnsi="Times New Roman" w:cs="Times New Roman"/>
          <w:i/>
          <w:iCs/>
          <w:sz w:val="20"/>
          <w:szCs w:val="20"/>
        </w:rPr>
      </w:pP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// из тегов 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graph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заполняются графы основной надписи и дополнительных граф. См. Приложение Б, п.1</w:t>
      </w:r>
    </w:p>
    <w:p w14:paraId="5BD5535B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  <w:t>&lt;</w:t>
      </w:r>
      <w:r w:rsidRPr="0057706A">
        <w:rPr>
          <w:rFonts w:ascii="Arial" w:hAnsi="Arial" w:cs="Arial"/>
          <w:sz w:val="18"/>
          <w:szCs w:val="18"/>
          <w:lang w:val="en-US"/>
        </w:rPr>
        <w:t>graphs</w:t>
      </w:r>
      <w:r w:rsidRPr="0057706A">
        <w:rPr>
          <w:rFonts w:ascii="Arial" w:hAnsi="Arial" w:cs="Arial"/>
          <w:sz w:val="18"/>
          <w:szCs w:val="18"/>
        </w:rPr>
        <w:t>&gt;</w:t>
      </w:r>
    </w:p>
    <w:p w14:paraId="21EBA89F" w14:textId="4D4BA305" w:rsidR="00C74A52" w:rsidRPr="008A2CCF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8A2CCF">
        <w:rPr>
          <w:rFonts w:ascii="Arial" w:hAnsi="Arial" w:cs="Arial"/>
          <w:sz w:val="18"/>
          <w:szCs w:val="18"/>
          <w:lang w:val="en-US"/>
        </w:rPr>
        <w:t>&lt;</w:t>
      </w:r>
      <w:r w:rsidRPr="0057706A">
        <w:rPr>
          <w:rFonts w:ascii="Arial" w:hAnsi="Arial" w:cs="Arial"/>
          <w:sz w:val="18"/>
          <w:szCs w:val="18"/>
          <w:lang w:val="en-US"/>
        </w:rPr>
        <w:t>graph</w:t>
      </w:r>
      <w:r w:rsidRPr="008A2CCF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  <w:lang w:val="en-US"/>
        </w:rPr>
        <w:t>name</w:t>
      </w:r>
      <w:r w:rsidRPr="008A2CCF">
        <w:rPr>
          <w:rFonts w:ascii="Arial" w:hAnsi="Arial" w:cs="Arial"/>
          <w:sz w:val="18"/>
          <w:szCs w:val="18"/>
          <w:lang w:val="en-US"/>
        </w:rPr>
        <w:t>=</w:t>
      </w:r>
      <w:r w:rsidR="00056144" w:rsidRPr="008A2CCF">
        <w:rPr>
          <w:rFonts w:ascii="Arial" w:hAnsi="Arial" w:cs="Arial"/>
          <w:sz w:val="18"/>
          <w:szCs w:val="18"/>
          <w:lang w:val="en-US"/>
        </w:rPr>
        <w:t>»</w:t>
      </w:r>
      <w:r w:rsidRPr="0057706A">
        <w:rPr>
          <w:rFonts w:ascii="Arial" w:hAnsi="Arial" w:cs="Arial"/>
          <w:sz w:val="18"/>
          <w:szCs w:val="18"/>
        </w:rPr>
        <w:t>Шифр</w:t>
      </w:r>
      <w:r w:rsidRPr="008A2CCF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  <w:lang w:val="en-US"/>
        </w:rPr>
        <w:t>PCB</w:t>
      </w:r>
      <w:r w:rsidR="00056144" w:rsidRPr="008A2CCF">
        <w:rPr>
          <w:rFonts w:ascii="Arial" w:hAnsi="Arial" w:cs="Arial"/>
          <w:sz w:val="18"/>
          <w:szCs w:val="18"/>
          <w:lang w:val="en-US"/>
        </w:rPr>
        <w:t>»</w:t>
      </w:r>
      <w:r w:rsidRPr="008A2CCF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</w:t>
      </w:r>
      <w:r w:rsidRPr="008A2CCF">
        <w:rPr>
          <w:rFonts w:ascii="Arial" w:hAnsi="Arial" w:cs="Arial"/>
          <w:sz w:val="18"/>
          <w:szCs w:val="18"/>
          <w:lang w:val="en-US"/>
        </w:rPr>
        <w:t>=</w:t>
      </w:r>
      <w:r w:rsidR="00056144" w:rsidRPr="008A2CCF">
        <w:rPr>
          <w:rFonts w:ascii="Arial" w:hAnsi="Arial" w:cs="Arial"/>
          <w:sz w:val="18"/>
          <w:szCs w:val="18"/>
          <w:lang w:val="en-US"/>
        </w:rPr>
        <w:t>»</w:t>
      </w:r>
      <w:r w:rsidRPr="0057706A">
        <w:rPr>
          <w:rFonts w:ascii="Arial" w:hAnsi="Arial" w:cs="Arial"/>
          <w:sz w:val="18"/>
          <w:szCs w:val="18"/>
          <w:lang w:val="en-US"/>
        </w:rPr>
        <w:t>ERKK</w:t>
      </w:r>
      <w:r w:rsidR="00056144" w:rsidRPr="008A2CCF">
        <w:rPr>
          <w:rFonts w:ascii="Arial" w:hAnsi="Arial" w:cs="Arial"/>
          <w:sz w:val="18"/>
          <w:szCs w:val="18"/>
          <w:lang w:val="en-US"/>
        </w:rPr>
        <w:t>»</w:t>
      </w:r>
      <w:r w:rsidRPr="008A2CCF">
        <w:rPr>
          <w:rFonts w:ascii="Arial" w:hAnsi="Arial" w:cs="Arial"/>
          <w:sz w:val="18"/>
          <w:szCs w:val="18"/>
          <w:lang w:val="en-US"/>
        </w:rPr>
        <w:t>/&gt;</w:t>
      </w:r>
    </w:p>
    <w:p w14:paraId="68B09814" w14:textId="01E59BCE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8A2CCF">
        <w:rPr>
          <w:rFonts w:ascii="Arial" w:hAnsi="Arial" w:cs="Arial"/>
          <w:sz w:val="18"/>
          <w:szCs w:val="18"/>
          <w:lang w:val="en-US"/>
        </w:rPr>
        <w:tab/>
      </w:r>
      <w:r w:rsidRPr="008A2CCF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Характер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работы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59C71992" w14:textId="2536B05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graph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Формат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PCB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62CDBDE" w14:textId="63E6C1D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graph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Утвердил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proofErr w:type="spellStart"/>
      <w:r w:rsidRPr="0057706A">
        <w:rPr>
          <w:rFonts w:ascii="Arial" w:hAnsi="Arial" w:cs="Arial"/>
          <w:sz w:val="18"/>
          <w:szCs w:val="18"/>
        </w:rPr>
        <w:t>Гульцов</w:t>
      </w:r>
      <w:proofErr w:type="spell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1FBA7B8" w14:textId="1A7AA0F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Указания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изменение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6E5E100A" w14:textId="1264085C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Разработал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схемотехник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proofErr w:type="spellStart"/>
      <w:r w:rsidRPr="0057706A">
        <w:rPr>
          <w:rFonts w:ascii="Arial" w:hAnsi="Arial" w:cs="Arial"/>
          <w:sz w:val="18"/>
          <w:szCs w:val="18"/>
        </w:rPr>
        <w:t>Струнков</w:t>
      </w:r>
      <w:proofErr w:type="spell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299A3370" w14:textId="28B8DE46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Разработал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конструктор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Ражева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1BB4276E" w14:textId="738C77A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Документация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69597555" w14:textId="723C5716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graph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роект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proofErr w:type="spellStart"/>
      <w:r w:rsidRPr="0057706A">
        <w:rPr>
          <w:rFonts w:ascii="Arial" w:hAnsi="Arial" w:cs="Arial"/>
          <w:sz w:val="18"/>
          <w:szCs w:val="18"/>
        </w:rPr>
        <w:t>САВиП</w:t>
      </w:r>
      <w:proofErr w:type="spell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7F73DEF" w14:textId="777CA030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роверил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схемотехник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Васильев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530FBD8F" w14:textId="18E948F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роверил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конструктор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proofErr w:type="spellStart"/>
      <w:r w:rsidRPr="0057706A">
        <w:rPr>
          <w:rFonts w:ascii="Arial" w:hAnsi="Arial" w:cs="Arial"/>
          <w:sz w:val="18"/>
          <w:szCs w:val="18"/>
        </w:rPr>
        <w:t>Десинов</w:t>
      </w:r>
      <w:proofErr w:type="spell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1DE7F895" w14:textId="73B3EB3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римечание</w:t>
      </w:r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6738399A" w14:textId="4CA7599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орядковый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номер изменения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7306C21A" w14:textId="5CA8B0E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ервичная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применяемость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АКБ.436734.802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655154A2" w14:textId="1C5ACDC5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Обозначение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PCB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АКБ.636734.802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7C28A7FC" w14:textId="3E9DA74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Обозначение</w:t>
      </w:r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АКБ.436734.802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3EC16648" w14:textId="2AD516EE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proofErr w:type="spellStart"/>
      <w:r w:rsidRPr="0057706A">
        <w:rPr>
          <w:rFonts w:ascii="Arial" w:hAnsi="Arial" w:cs="Arial"/>
          <w:sz w:val="18"/>
          <w:szCs w:val="18"/>
        </w:rPr>
        <w:t>Нормоконтроль</w:t>
      </w:r>
      <w:proofErr w:type="spellEnd"/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Корнева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1C7DBC30" w14:textId="7500296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Номер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документа изменение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1EA943B9" w14:textId="3F46E7C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Наименование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PCB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лата печатная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5E97D238" w14:textId="46AFFB96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Наименование</w:t>
      </w:r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Модуль питания (МП)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01688929" w14:textId="2F6BE9F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graph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Литера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>3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262A311" w14:textId="76DD350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graph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Литера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>2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3D168D5B" w14:textId="606B87C4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graph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Литера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539BAA8" w14:textId="74CB547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graph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од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документа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Т</w:t>
      </w:r>
      <w:r w:rsidRPr="0057706A">
        <w:rPr>
          <w:rFonts w:ascii="Arial" w:hAnsi="Arial" w:cs="Arial"/>
          <w:sz w:val="18"/>
          <w:szCs w:val="18"/>
          <w:lang w:val="en-US"/>
        </w:rPr>
        <w:t>6</w:t>
      </w:r>
      <w:r w:rsidRPr="0057706A">
        <w:rPr>
          <w:rFonts w:ascii="Arial" w:hAnsi="Arial" w:cs="Arial"/>
          <w:sz w:val="18"/>
          <w:szCs w:val="18"/>
        </w:rPr>
        <w:t>М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32BA920E" w14:textId="47DA1A6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Дополнительная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графа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3A81E074" w14:textId="6DCDBE8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Дата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изменения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238C92EA" w14:textId="15D7AE44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Вид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документа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Файл проекта печатной платы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62ECED81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  <w:t>&lt;/</w:t>
      </w:r>
      <w:proofErr w:type="spellStart"/>
      <w:r w:rsidRPr="0057706A">
        <w:rPr>
          <w:rFonts w:ascii="Arial" w:hAnsi="Arial" w:cs="Arial"/>
          <w:sz w:val="18"/>
          <w:szCs w:val="18"/>
        </w:rPr>
        <w:t>graphs</w:t>
      </w:r>
      <w:proofErr w:type="spellEnd"/>
      <w:r w:rsidRPr="0057706A">
        <w:rPr>
          <w:rFonts w:ascii="Arial" w:hAnsi="Arial" w:cs="Arial"/>
          <w:sz w:val="18"/>
          <w:szCs w:val="18"/>
        </w:rPr>
        <w:t>&gt;</w:t>
      </w:r>
    </w:p>
    <w:p w14:paraId="3660472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documents</w:t>
      </w:r>
      <w:proofErr w:type="spellEnd"/>
      <w:r w:rsidRPr="0057706A">
        <w:rPr>
          <w:rFonts w:ascii="Arial" w:hAnsi="Arial" w:cs="Arial"/>
          <w:sz w:val="18"/>
          <w:szCs w:val="18"/>
        </w:rPr>
        <w:t>&gt;</w:t>
      </w:r>
    </w:p>
    <w:p w14:paraId="269776F8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document</w:t>
      </w:r>
      <w:proofErr w:type="spellEnd"/>
      <w:r w:rsidRPr="0057706A">
        <w:rPr>
          <w:rFonts w:ascii="Arial" w:hAnsi="Arial" w:cs="Arial"/>
          <w:sz w:val="18"/>
          <w:szCs w:val="18"/>
        </w:rPr>
        <w:t>&gt;</w:t>
      </w:r>
    </w:p>
    <w:p w14:paraId="1BBBD7F8" w14:textId="31080345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ies</w:t>
      </w:r>
      <w:proofErr w:type="spellEnd"/>
      <w:r w:rsidRPr="0057706A">
        <w:rPr>
          <w:rFonts w:ascii="Arial" w:hAnsi="Arial" w:cs="Arial"/>
          <w:sz w:val="18"/>
          <w:szCs w:val="18"/>
        </w:rPr>
        <w:t>&gt;</w:t>
      </w:r>
      <w:r w:rsidRPr="0057706A">
        <w:rPr>
          <w:rFonts w:ascii="Arial" w:hAnsi="Arial" w:cs="Arial"/>
          <w:sz w:val="18"/>
          <w:szCs w:val="18"/>
        </w:rPr>
        <w:cr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СП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Документация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  <w:r w:rsidRPr="0057706A">
        <w:rPr>
          <w:rFonts w:ascii="Arial" w:hAnsi="Arial" w:cs="Arial"/>
          <w:sz w:val="18"/>
          <w:szCs w:val="18"/>
        </w:rPr>
        <w:cr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Наличие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комонента</w:t>
      </w:r>
      <w:proofErr w:type="spell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1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  <w:r w:rsidRPr="0057706A">
        <w:rPr>
          <w:rFonts w:ascii="Arial" w:hAnsi="Arial" w:cs="Arial"/>
          <w:sz w:val="18"/>
          <w:szCs w:val="18"/>
        </w:rPr>
        <w:cr/>
      </w:r>
      <w:r w:rsidRPr="0057706A">
        <w:rPr>
          <w:rFonts w:ascii="Arial" w:hAnsi="Arial" w:cs="Arial"/>
          <w:sz w:val="18"/>
          <w:szCs w:val="18"/>
        </w:rPr>
        <w:lastRenderedPageBreak/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Наименование</w:t>
      </w:r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Инструкция по настройке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  <w:r w:rsidRPr="0057706A">
        <w:rPr>
          <w:rFonts w:ascii="Arial" w:hAnsi="Arial" w:cs="Arial"/>
          <w:sz w:val="18"/>
          <w:szCs w:val="18"/>
        </w:rPr>
        <w:cr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Обозначение</w:t>
      </w:r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АКБ.436734.802И2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  <w:r w:rsidRPr="0057706A">
        <w:rPr>
          <w:rFonts w:ascii="Arial" w:hAnsi="Arial" w:cs="Arial"/>
          <w:sz w:val="18"/>
          <w:szCs w:val="18"/>
        </w:rPr>
        <w:cr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Код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документа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И2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22E5FC6A" w14:textId="58955720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Формат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А</w:t>
      </w:r>
      <w:r w:rsidRPr="0057706A">
        <w:rPr>
          <w:rFonts w:ascii="Arial" w:hAnsi="Arial" w:cs="Arial"/>
          <w:sz w:val="18"/>
          <w:szCs w:val="18"/>
          <w:lang w:val="en-US"/>
        </w:rPr>
        <w:t>4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C1137DC" w14:textId="35E1100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римечание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105910B3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properties&gt;</w:t>
      </w:r>
    </w:p>
    <w:p w14:paraId="43E26111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document&gt;</w:t>
      </w:r>
    </w:p>
    <w:p w14:paraId="5EB2B24C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document&gt;</w:t>
      </w:r>
    </w:p>
    <w:p w14:paraId="086F07BF" w14:textId="26852A30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ies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Документация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Наличие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ком</w:t>
      </w:r>
      <w:r w:rsidR="003E7A00">
        <w:rPr>
          <w:rFonts w:ascii="Arial" w:hAnsi="Arial" w:cs="Arial"/>
          <w:sz w:val="18"/>
          <w:szCs w:val="18"/>
        </w:rPr>
        <w:t>п</w:t>
      </w:r>
      <w:r w:rsidRPr="0057706A">
        <w:rPr>
          <w:rFonts w:ascii="Arial" w:hAnsi="Arial" w:cs="Arial"/>
          <w:sz w:val="18"/>
          <w:szCs w:val="18"/>
        </w:rPr>
        <w:t>онента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1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Наименование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Техническ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условия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Лист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утверждения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Обозначение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436734.802</w:t>
      </w:r>
      <w:r w:rsidRPr="0057706A">
        <w:rPr>
          <w:rFonts w:ascii="Arial" w:hAnsi="Arial" w:cs="Arial"/>
          <w:sz w:val="18"/>
          <w:szCs w:val="18"/>
        </w:rPr>
        <w:t>ТУ</w:t>
      </w:r>
      <w:r w:rsidRPr="0057706A">
        <w:rPr>
          <w:rFonts w:ascii="Arial" w:hAnsi="Arial" w:cs="Arial"/>
          <w:sz w:val="18"/>
          <w:szCs w:val="18"/>
          <w:lang w:val="en-US"/>
        </w:rPr>
        <w:t>-</w:t>
      </w:r>
      <w:r w:rsidRPr="0057706A">
        <w:rPr>
          <w:rFonts w:ascii="Arial" w:hAnsi="Arial" w:cs="Arial"/>
          <w:sz w:val="18"/>
          <w:szCs w:val="18"/>
        </w:rPr>
        <w:t>ЛУ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B98EC74" w14:textId="356B7675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од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документа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ТУ</w:t>
      </w:r>
      <w:r w:rsidRPr="0057706A">
        <w:rPr>
          <w:rFonts w:ascii="Arial" w:hAnsi="Arial" w:cs="Arial"/>
          <w:sz w:val="18"/>
          <w:szCs w:val="18"/>
          <w:lang w:val="en-US"/>
        </w:rPr>
        <w:t>-</w:t>
      </w:r>
      <w:r w:rsidRPr="0057706A">
        <w:rPr>
          <w:rFonts w:ascii="Arial" w:hAnsi="Arial" w:cs="Arial"/>
          <w:sz w:val="18"/>
          <w:szCs w:val="18"/>
        </w:rPr>
        <w:t>ЛУ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4B40FF4" w14:textId="4677AD6C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Формат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А</w:t>
      </w:r>
      <w:r w:rsidRPr="0057706A">
        <w:rPr>
          <w:rFonts w:ascii="Arial" w:hAnsi="Arial" w:cs="Arial"/>
          <w:sz w:val="18"/>
          <w:szCs w:val="18"/>
          <w:lang w:val="en-US"/>
        </w:rPr>
        <w:t>4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AD5008B" w14:textId="67E52AF6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римечание</w:t>
      </w:r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Размножать по указанию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2688E0B6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/properties&gt;</w:t>
      </w:r>
    </w:p>
    <w:p w14:paraId="10EABAA0" w14:textId="0AC51FA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document&gt;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</w:p>
    <w:p w14:paraId="18064FCA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/documents&gt;</w:t>
      </w:r>
    </w:p>
    <w:p w14:paraId="452FACA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componentsPCB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&gt;</w:t>
      </w:r>
    </w:p>
    <w:p w14:paraId="5100872C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component_pcb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&gt;</w:t>
      </w:r>
    </w:p>
    <w:p w14:paraId="1C4E7568" w14:textId="4DDC6B3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ies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Детали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римечание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Наличие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комонента</w:t>
      </w:r>
      <w:proofErr w:type="spell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1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д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уда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ходит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Наименование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лат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печатная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Обозначение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123456.00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ервичная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применяемость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436734.802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Формат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A4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Board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>_filename</w:t>
      </w:r>
      <w:proofErr w:type="spell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PCB1.PcbDoc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0882CCD6" w14:textId="31573AA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Board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>_Code</w:t>
      </w:r>
      <w:proofErr w:type="spell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1CF8D66E" w14:textId="5342BAD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о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>-</w:t>
      </w:r>
      <w:r w:rsidRPr="0057706A">
        <w:rPr>
          <w:rFonts w:ascii="Arial" w:hAnsi="Arial" w:cs="Arial"/>
          <w:sz w:val="18"/>
          <w:szCs w:val="18"/>
        </w:rPr>
        <w:t>в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лоев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114705A4" w14:textId="5A5F595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Толщина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, </w:t>
      </w:r>
      <w:r w:rsidRPr="0057706A">
        <w:rPr>
          <w:rFonts w:ascii="Arial" w:hAnsi="Arial" w:cs="Arial"/>
          <w:sz w:val="18"/>
          <w:szCs w:val="18"/>
        </w:rPr>
        <w:t>мм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0,39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19815990" w14:textId="018DDD6D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</w:t>
      </w:r>
      <w:r w:rsidR="00E0659D" w:rsidRPr="0057706A">
        <w:rPr>
          <w:rFonts w:ascii="Arial" w:hAnsi="Arial" w:cs="Arial"/>
          <w:sz w:val="18"/>
          <w:szCs w:val="18"/>
          <w:lang w:val="en-US"/>
        </w:rPr>
        <w:t xml:space="preserve">property </w:t>
      </w:r>
      <w:r w:rsidRPr="0057706A">
        <w:rPr>
          <w:rFonts w:ascii="Arial" w:hAnsi="Arial" w:cs="Arial"/>
          <w:sz w:val="18"/>
          <w:szCs w:val="18"/>
          <w:lang w:val="en-US"/>
        </w:rPr>
        <w:t>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BOARD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>_OUTLINE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5,4;25,4;177,8;25, /&gt;</w:t>
      </w:r>
    </w:p>
    <w:p w14:paraId="7B276F23" w14:textId="6DD5290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</w:t>
      </w:r>
      <w:r w:rsidR="00E0659D" w:rsidRPr="0057706A">
        <w:rPr>
          <w:rFonts w:ascii="Arial" w:hAnsi="Arial" w:cs="Arial"/>
          <w:sz w:val="18"/>
          <w:szCs w:val="18"/>
          <w:lang w:val="en-US"/>
        </w:rPr>
        <w:t>property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BOARD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>_CUTOUT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2BD5AD9" w14:textId="79F47E1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</w:t>
      </w:r>
      <w:r w:rsidR="00E0659D" w:rsidRPr="0057706A">
        <w:rPr>
          <w:rFonts w:ascii="Arial" w:hAnsi="Arial" w:cs="Arial"/>
          <w:sz w:val="18"/>
          <w:szCs w:val="18"/>
          <w:lang w:val="en-US"/>
        </w:rPr>
        <w:t>property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DRILLED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>_HOLES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7553044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properties&gt;</w:t>
      </w:r>
    </w:p>
    <w:p w14:paraId="0CD91D8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component_pcb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&gt;</w:t>
      </w:r>
    </w:p>
    <w:p w14:paraId="004D600A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/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componentsPCB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&gt;</w:t>
      </w:r>
    </w:p>
    <w:p w14:paraId="336A1D6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components&gt;</w:t>
      </w:r>
    </w:p>
    <w:p w14:paraId="08F5B922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component&gt;</w:t>
      </w:r>
    </w:p>
    <w:p w14:paraId="55CBF34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ies&gt;</w:t>
      </w:r>
    </w:p>
    <w:p w14:paraId="0C404E19" w14:textId="535AAE9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ро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изделия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1A00D91F" w14:textId="69C0A938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D962B0B" w14:textId="2C99F80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д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74FE01FC" w14:textId="118DD2B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д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F9F1B34" w14:textId="44B30628" w:rsidR="00C74A52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римечание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3000938" w14:textId="4FE2684F" w:rsidR="00CD509B" w:rsidRPr="0057706A" w:rsidRDefault="00CD509B" w:rsidP="00CD509B">
      <w:pPr>
        <w:spacing w:after="0"/>
        <w:ind w:left="2124" w:firstLine="708"/>
        <w:rPr>
          <w:rFonts w:ascii="Arial" w:hAnsi="Arial" w:cs="Arial"/>
          <w:sz w:val="18"/>
          <w:szCs w:val="18"/>
          <w:lang w:val="en-US"/>
        </w:rPr>
      </w:pPr>
      <w:r w:rsidRPr="00DC3BEB">
        <w:rPr>
          <w:rFonts w:ascii="Arial" w:hAnsi="Arial" w:cs="Arial"/>
          <w:sz w:val="18"/>
          <w:szCs w:val="18"/>
        </w:rPr>
        <w:t>&lt;</w:t>
      </w:r>
      <w:r w:rsidRPr="0057706A">
        <w:rPr>
          <w:rFonts w:ascii="Arial" w:hAnsi="Arial" w:cs="Arial"/>
          <w:sz w:val="18"/>
          <w:szCs w:val="18"/>
          <w:lang w:val="en-US"/>
        </w:rPr>
        <w:t>property</w:t>
      </w:r>
      <w:r w:rsidRPr="00DC3BEB">
        <w:rPr>
          <w:rFonts w:ascii="Arial" w:hAnsi="Arial" w:cs="Arial"/>
          <w:sz w:val="18"/>
          <w:szCs w:val="18"/>
        </w:rPr>
        <w:t xml:space="preserve"> </w:t>
      </w:r>
      <w:r w:rsidRPr="0057706A">
        <w:rPr>
          <w:rFonts w:ascii="Arial" w:hAnsi="Arial" w:cs="Arial"/>
          <w:sz w:val="18"/>
          <w:szCs w:val="18"/>
          <w:lang w:val="en-US"/>
        </w:rPr>
        <w:t>name</w:t>
      </w:r>
      <w:proofErr w:type="gramStart"/>
      <w:r w:rsidRPr="00DC3BEB">
        <w:rPr>
          <w:rFonts w:ascii="Arial" w:hAnsi="Arial" w:cs="Arial"/>
          <w:sz w:val="18"/>
          <w:szCs w:val="18"/>
        </w:rPr>
        <w:t>=”</w:t>
      </w:r>
      <w:r w:rsidRPr="0057706A">
        <w:rPr>
          <w:rFonts w:ascii="Arial" w:hAnsi="Arial" w:cs="Arial"/>
          <w:sz w:val="18"/>
          <w:szCs w:val="18"/>
        </w:rPr>
        <w:t>Количество</w:t>
      </w:r>
      <w:proofErr w:type="gramEnd"/>
      <w:r w:rsidRPr="00DC3BEB">
        <w:rPr>
          <w:rFonts w:ascii="Arial" w:hAnsi="Arial" w:cs="Arial"/>
          <w:sz w:val="18"/>
          <w:szCs w:val="18"/>
        </w:rPr>
        <w:t>”</w:t>
      </w:r>
      <w:r w:rsidRPr="00DC3BEB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5E38112" w14:textId="21FCABFD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оличество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н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изд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.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056144" w:rsidRPr="0057706A">
        <w:rPr>
          <w:rFonts w:ascii="Arial" w:hAnsi="Arial" w:cs="Arial"/>
          <w:sz w:val="18"/>
          <w:szCs w:val="18"/>
          <w:lang w:val="en-US"/>
        </w:rPr>
        <w:t>V</w:t>
      </w:r>
      <w:r w:rsidRPr="0057706A">
        <w:rPr>
          <w:rFonts w:ascii="Arial" w:hAnsi="Arial" w:cs="Arial"/>
          <w:sz w:val="18"/>
          <w:szCs w:val="18"/>
          <w:lang w:val="en-US"/>
        </w:rPr>
        <w:t>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3DB4796" w14:textId="26AABA1D" w:rsidR="00C74A52" w:rsidRPr="00056144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Количество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в комп.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056144" w:rsidRPr="00056144">
        <w:rPr>
          <w:rFonts w:ascii="Arial" w:hAnsi="Arial" w:cs="Arial"/>
          <w:sz w:val="18"/>
          <w:szCs w:val="18"/>
          <w:lang w:val="en-US"/>
        </w:rPr>
        <w:t>V</w:t>
      </w:r>
      <w:r w:rsidRPr="00056144">
        <w:rPr>
          <w:rFonts w:ascii="Arial" w:hAnsi="Arial" w:cs="Arial"/>
          <w:sz w:val="18"/>
          <w:szCs w:val="18"/>
          <w:lang w:val="en-US"/>
        </w:rPr>
        <w:t>alu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»</w:t>
      </w:r>
      <w:r w:rsidRPr="00056144">
        <w:rPr>
          <w:rFonts w:ascii="Arial" w:hAnsi="Arial" w:cs="Arial"/>
          <w:sz w:val="18"/>
          <w:szCs w:val="18"/>
          <w:lang w:val="en-US"/>
        </w:rPr>
        <w:t>/&gt;</w:t>
      </w:r>
    </w:p>
    <w:p w14:paraId="2E561A3D" w14:textId="5212224A" w:rsidR="00C74A52" w:rsidRPr="00056144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  <w:t>&lt;property nam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57706A">
        <w:rPr>
          <w:rFonts w:ascii="Arial" w:hAnsi="Arial" w:cs="Arial"/>
          <w:sz w:val="18"/>
          <w:szCs w:val="18"/>
        </w:rPr>
        <w:t>Количество</w:t>
      </w:r>
      <w:r w:rsidRPr="00056144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на</w:t>
      </w:r>
      <w:r w:rsidRPr="00056144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рег</w:t>
      </w:r>
      <w:proofErr w:type="spellEnd"/>
      <w:r w:rsidRPr="00056144">
        <w:rPr>
          <w:rFonts w:ascii="Arial" w:hAnsi="Arial" w:cs="Arial"/>
          <w:sz w:val="18"/>
          <w:szCs w:val="18"/>
          <w:lang w:val="en-US"/>
        </w:rPr>
        <w:t>.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="00056144" w:rsidRPr="00056144">
        <w:rPr>
          <w:rFonts w:ascii="Arial" w:hAnsi="Arial" w:cs="Arial"/>
          <w:sz w:val="18"/>
          <w:szCs w:val="18"/>
          <w:lang w:val="en-US"/>
        </w:rPr>
        <w:t>V</w:t>
      </w:r>
      <w:r w:rsidRPr="00056144">
        <w:rPr>
          <w:rFonts w:ascii="Arial" w:hAnsi="Arial" w:cs="Arial"/>
          <w:sz w:val="18"/>
          <w:szCs w:val="18"/>
          <w:lang w:val="en-US"/>
        </w:rPr>
        <w:t>alu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»</w:t>
      </w:r>
      <w:r w:rsidRPr="00056144">
        <w:rPr>
          <w:rFonts w:ascii="Arial" w:hAnsi="Arial" w:cs="Arial"/>
          <w:sz w:val="18"/>
          <w:szCs w:val="18"/>
          <w:lang w:val="en-US"/>
        </w:rPr>
        <w:t>/&gt;</w:t>
      </w:r>
    </w:p>
    <w:p w14:paraId="38395A59" w14:textId="0DDC1146" w:rsidR="00C74A52" w:rsidRPr="00056144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  <w:t>&lt;</w:t>
      </w:r>
      <w:r w:rsidRPr="0057706A">
        <w:rPr>
          <w:rFonts w:ascii="Arial" w:hAnsi="Arial" w:cs="Arial"/>
          <w:sz w:val="18"/>
          <w:szCs w:val="18"/>
          <w:lang w:val="en-US"/>
        </w:rPr>
        <w:t>property</w:t>
      </w:r>
      <w:r w:rsidRPr="00056144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  <w:lang w:val="en-US"/>
        </w:rPr>
        <w:t>name</w:t>
      </w:r>
      <w:r w:rsidRPr="00056144">
        <w:rPr>
          <w:rFonts w:ascii="Arial" w:hAnsi="Arial" w:cs="Arial"/>
          <w:sz w:val="18"/>
          <w:szCs w:val="18"/>
          <w:lang w:val="en-US"/>
        </w:rPr>
        <w:t>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57706A">
        <w:rPr>
          <w:rFonts w:ascii="Arial" w:hAnsi="Arial" w:cs="Arial"/>
          <w:sz w:val="18"/>
          <w:szCs w:val="18"/>
        </w:rPr>
        <w:t>Наличие</w:t>
      </w:r>
      <w:r w:rsidRPr="00056144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ком</w:t>
      </w:r>
      <w:r w:rsidR="003E7A00">
        <w:rPr>
          <w:rFonts w:ascii="Arial" w:hAnsi="Arial" w:cs="Arial"/>
          <w:sz w:val="18"/>
          <w:szCs w:val="18"/>
        </w:rPr>
        <w:t>п</w:t>
      </w:r>
      <w:r w:rsidRPr="0057706A">
        <w:rPr>
          <w:rFonts w:ascii="Arial" w:hAnsi="Arial" w:cs="Arial"/>
          <w:sz w:val="18"/>
          <w:szCs w:val="18"/>
        </w:rPr>
        <w:t>онента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</w:t>
      </w:r>
      <w:r w:rsidRPr="00056144">
        <w:rPr>
          <w:rFonts w:ascii="Arial" w:hAnsi="Arial" w:cs="Arial"/>
          <w:sz w:val="18"/>
          <w:szCs w:val="18"/>
          <w:lang w:val="en-US"/>
        </w:rPr>
        <w:t>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056144">
        <w:rPr>
          <w:rFonts w:ascii="Arial" w:hAnsi="Arial" w:cs="Arial"/>
          <w:sz w:val="18"/>
          <w:szCs w:val="18"/>
          <w:lang w:val="en-US"/>
        </w:rPr>
        <w:t>1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056144">
        <w:rPr>
          <w:rFonts w:ascii="Arial" w:hAnsi="Arial" w:cs="Arial"/>
          <w:sz w:val="18"/>
          <w:szCs w:val="18"/>
          <w:lang w:val="en-US"/>
        </w:rPr>
        <w:t>/&gt;</w:t>
      </w:r>
    </w:p>
    <w:p w14:paraId="0B4BC70D" w14:textId="51548EA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озиционное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обозначение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C1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751FF278" w14:textId="12BE891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Наименование</w:t>
      </w:r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К10-79-10 В-1 мкФ +80/-20 % Н90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65A5E100" w14:textId="7CF249F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Документ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на поставку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АЖЯР.673511.004ТУ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27B59D23" w14:textId="715BCB1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од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продукции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7.90.52.00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7D59FCE9" w14:textId="72444CF8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ставщик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ОО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 «</w:t>
      </w:r>
      <w:r w:rsidRPr="0057706A">
        <w:rPr>
          <w:rFonts w:ascii="Arial" w:hAnsi="Arial" w:cs="Arial"/>
          <w:sz w:val="18"/>
          <w:szCs w:val="18"/>
        </w:rPr>
        <w:t>КУЛОН</w:t>
      </w:r>
      <w:r w:rsidRPr="0057706A">
        <w:rPr>
          <w:rFonts w:ascii="Arial" w:hAnsi="Arial" w:cs="Arial"/>
          <w:sz w:val="18"/>
          <w:szCs w:val="18"/>
          <w:lang w:val="en-US"/>
        </w:rPr>
        <w:t>»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00487581" w14:textId="35F3853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Тип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</w:t>
      </w:r>
      <w:r w:rsidRPr="0057706A">
        <w:rPr>
          <w:rFonts w:ascii="Arial" w:hAnsi="Arial" w:cs="Arial"/>
          <w:sz w:val="18"/>
          <w:szCs w:val="18"/>
          <w:lang w:val="en-US"/>
        </w:rPr>
        <w:t>10-79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76D076E7" w14:textId="4F13DAD6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уда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ходит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123456.00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366E8018" w14:textId="54B1CD04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Footprint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CAPC3326X180N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834EA77" w14:textId="3DD95355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X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35,2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3113B797" w14:textId="03029F5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Y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8,96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5C76E5F5" w14:textId="4F4898E4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Z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0,39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5860DA7E" w14:textId="25C1409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Layer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1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16AB0298" w14:textId="3309D63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Rotation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398F4D7F" w14:textId="3417330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lastRenderedPageBreak/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StandOff</w:t>
      </w:r>
      <w:proofErr w:type="spellEnd"/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99CD787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properties&gt;</w:t>
      </w:r>
    </w:p>
    <w:p w14:paraId="21054071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component&gt;</w:t>
      </w:r>
    </w:p>
    <w:p w14:paraId="61860631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component&gt;</w:t>
      </w:r>
    </w:p>
    <w:p w14:paraId="6DA86927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ies&gt;</w:t>
      </w:r>
    </w:p>
    <w:p w14:paraId="70D6F7D3" w14:textId="277DCF4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ро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изделия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01EE40D5" w14:textId="070F958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C39E380" w14:textId="6D70094C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д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3D98137" w14:textId="059A721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д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0A3EF20D" w14:textId="0D7D1443" w:rsidR="00C74A52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римечание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127EF395" w14:textId="3790AFBF" w:rsidR="00CD509B" w:rsidRPr="0057706A" w:rsidRDefault="00CD509B" w:rsidP="00CD509B">
      <w:pPr>
        <w:spacing w:after="0"/>
        <w:ind w:left="2124" w:firstLine="708"/>
        <w:rPr>
          <w:rFonts w:ascii="Arial" w:hAnsi="Arial" w:cs="Arial"/>
          <w:sz w:val="18"/>
          <w:szCs w:val="18"/>
          <w:lang w:val="en-US"/>
        </w:rPr>
      </w:pPr>
      <w:r w:rsidRPr="00DC3BEB">
        <w:rPr>
          <w:rFonts w:ascii="Arial" w:hAnsi="Arial" w:cs="Arial"/>
          <w:sz w:val="18"/>
          <w:szCs w:val="18"/>
        </w:rPr>
        <w:t>&lt;</w:t>
      </w:r>
      <w:r w:rsidRPr="0057706A">
        <w:rPr>
          <w:rFonts w:ascii="Arial" w:hAnsi="Arial" w:cs="Arial"/>
          <w:sz w:val="18"/>
          <w:szCs w:val="18"/>
          <w:lang w:val="en-US"/>
        </w:rPr>
        <w:t>property</w:t>
      </w:r>
      <w:r w:rsidRPr="00DC3BEB">
        <w:rPr>
          <w:rFonts w:ascii="Arial" w:hAnsi="Arial" w:cs="Arial"/>
          <w:sz w:val="18"/>
          <w:szCs w:val="18"/>
        </w:rPr>
        <w:t xml:space="preserve"> </w:t>
      </w:r>
      <w:r w:rsidRPr="0057706A">
        <w:rPr>
          <w:rFonts w:ascii="Arial" w:hAnsi="Arial" w:cs="Arial"/>
          <w:sz w:val="18"/>
          <w:szCs w:val="18"/>
          <w:lang w:val="en-US"/>
        </w:rPr>
        <w:t>name</w:t>
      </w:r>
      <w:proofErr w:type="gramStart"/>
      <w:r w:rsidRPr="00DC3BEB">
        <w:rPr>
          <w:rFonts w:ascii="Arial" w:hAnsi="Arial" w:cs="Arial"/>
          <w:sz w:val="18"/>
          <w:szCs w:val="18"/>
        </w:rPr>
        <w:t>=”</w:t>
      </w:r>
      <w:r w:rsidRPr="0057706A">
        <w:rPr>
          <w:rFonts w:ascii="Arial" w:hAnsi="Arial" w:cs="Arial"/>
          <w:sz w:val="18"/>
          <w:szCs w:val="18"/>
        </w:rPr>
        <w:t>Количество</w:t>
      </w:r>
      <w:proofErr w:type="gramEnd"/>
      <w:r w:rsidRPr="00DC3BEB">
        <w:rPr>
          <w:rFonts w:ascii="Arial" w:hAnsi="Arial" w:cs="Arial"/>
          <w:sz w:val="18"/>
          <w:szCs w:val="18"/>
        </w:rPr>
        <w:t>”</w:t>
      </w:r>
      <w:r w:rsidRPr="00DC3BEB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BD892BF" w14:textId="1D1C193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оличество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н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изд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.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056144" w:rsidRPr="0057706A">
        <w:rPr>
          <w:rFonts w:ascii="Arial" w:hAnsi="Arial" w:cs="Arial"/>
          <w:sz w:val="18"/>
          <w:szCs w:val="18"/>
          <w:lang w:val="en-US"/>
        </w:rPr>
        <w:t>V</w:t>
      </w:r>
      <w:r w:rsidRPr="0057706A">
        <w:rPr>
          <w:rFonts w:ascii="Arial" w:hAnsi="Arial" w:cs="Arial"/>
          <w:sz w:val="18"/>
          <w:szCs w:val="18"/>
          <w:lang w:val="en-US"/>
        </w:rPr>
        <w:t>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E8281CE" w14:textId="228AC8DF" w:rsidR="00C74A52" w:rsidRPr="00056144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Количество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в комп.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056144" w:rsidRPr="00056144">
        <w:rPr>
          <w:rFonts w:ascii="Arial" w:hAnsi="Arial" w:cs="Arial"/>
          <w:sz w:val="18"/>
          <w:szCs w:val="18"/>
          <w:lang w:val="en-US"/>
        </w:rPr>
        <w:t>V</w:t>
      </w:r>
      <w:r w:rsidRPr="00056144">
        <w:rPr>
          <w:rFonts w:ascii="Arial" w:hAnsi="Arial" w:cs="Arial"/>
          <w:sz w:val="18"/>
          <w:szCs w:val="18"/>
          <w:lang w:val="en-US"/>
        </w:rPr>
        <w:t>alu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»</w:t>
      </w:r>
      <w:r w:rsidRPr="00056144">
        <w:rPr>
          <w:rFonts w:ascii="Arial" w:hAnsi="Arial" w:cs="Arial"/>
          <w:sz w:val="18"/>
          <w:szCs w:val="18"/>
          <w:lang w:val="en-US"/>
        </w:rPr>
        <w:t>/&gt;</w:t>
      </w:r>
    </w:p>
    <w:p w14:paraId="5FBA7C33" w14:textId="20BFA2B7" w:rsidR="00C74A52" w:rsidRPr="00056144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  <w:t>&lt;property nam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57706A">
        <w:rPr>
          <w:rFonts w:ascii="Arial" w:hAnsi="Arial" w:cs="Arial"/>
          <w:sz w:val="18"/>
          <w:szCs w:val="18"/>
        </w:rPr>
        <w:t>Количество</w:t>
      </w:r>
      <w:r w:rsidRPr="00056144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на</w:t>
      </w:r>
      <w:r w:rsidRPr="00056144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рег</w:t>
      </w:r>
      <w:proofErr w:type="spellEnd"/>
      <w:r w:rsidRPr="00056144">
        <w:rPr>
          <w:rFonts w:ascii="Arial" w:hAnsi="Arial" w:cs="Arial"/>
          <w:sz w:val="18"/>
          <w:szCs w:val="18"/>
          <w:lang w:val="en-US"/>
        </w:rPr>
        <w:t>.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="00056144" w:rsidRPr="00056144">
        <w:rPr>
          <w:rFonts w:ascii="Arial" w:hAnsi="Arial" w:cs="Arial"/>
          <w:sz w:val="18"/>
          <w:szCs w:val="18"/>
          <w:lang w:val="en-US"/>
        </w:rPr>
        <w:t>V</w:t>
      </w:r>
      <w:r w:rsidRPr="00056144">
        <w:rPr>
          <w:rFonts w:ascii="Arial" w:hAnsi="Arial" w:cs="Arial"/>
          <w:sz w:val="18"/>
          <w:szCs w:val="18"/>
          <w:lang w:val="en-US"/>
        </w:rPr>
        <w:t>alu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»</w:t>
      </w:r>
      <w:r w:rsidRPr="00056144">
        <w:rPr>
          <w:rFonts w:ascii="Arial" w:hAnsi="Arial" w:cs="Arial"/>
          <w:sz w:val="18"/>
          <w:szCs w:val="18"/>
          <w:lang w:val="en-US"/>
        </w:rPr>
        <w:t>/&gt;</w:t>
      </w:r>
    </w:p>
    <w:p w14:paraId="103B8B7E" w14:textId="1687609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Наличие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комонента</w:t>
      </w:r>
      <w:proofErr w:type="spell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1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576327E1" w14:textId="417548D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озиционное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обозначение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C2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11FDCB0B" w14:textId="14EF6CF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Наименование</w:t>
      </w:r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К10-79-10 В-1 мкФ +80/-20 % Н90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5063127A" w14:textId="73C8DC7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Документ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на поставку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АЖЯР.673511.004ТУ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03C8B5FB" w14:textId="08801D8E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од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продукции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7.90.52.00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5FA01A0" w14:textId="556A33FE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ставщик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ОО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 «</w:t>
      </w:r>
      <w:r w:rsidRPr="0057706A">
        <w:rPr>
          <w:rFonts w:ascii="Arial" w:hAnsi="Arial" w:cs="Arial"/>
          <w:sz w:val="18"/>
          <w:szCs w:val="18"/>
        </w:rPr>
        <w:t>КУЛОН</w:t>
      </w:r>
      <w:r w:rsidRPr="0057706A">
        <w:rPr>
          <w:rFonts w:ascii="Arial" w:hAnsi="Arial" w:cs="Arial"/>
          <w:sz w:val="18"/>
          <w:szCs w:val="18"/>
          <w:lang w:val="en-US"/>
        </w:rPr>
        <w:t>»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31D2DBF" w14:textId="1D367D54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Тип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</w:t>
      </w:r>
      <w:r w:rsidRPr="0057706A">
        <w:rPr>
          <w:rFonts w:ascii="Arial" w:hAnsi="Arial" w:cs="Arial"/>
          <w:sz w:val="18"/>
          <w:szCs w:val="18"/>
          <w:lang w:val="en-US"/>
        </w:rPr>
        <w:t>10-79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3170AAF7" w14:textId="31B31F1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уда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ходит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123456.00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A5B9082" w14:textId="610AA6BD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Footprint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CAPC3326X180N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35C3AFB5" w14:textId="24852D3E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X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24,54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F387C7C" w14:textId="641DE5F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Y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8,96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50C70B3" w14:textId="45DF6BB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Z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0,39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94C39B9" w14:textId="17E5075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Layer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1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C4F5EFA" w14:textId="3FD52B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Rotation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7BFB5E74" w14:textId="596FE41D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StandOff</w:t>
      </w:r>
      <w:proofErr w:type="spellEnd"/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75638CD6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properties&gt;</w:t>
      </w:r>
    </w:p>
    <w:p w14:paraId="5078100D" w14:textId="147B1F6C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component&gt;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</w:p>
    <w:p w14:paraId="290C99B7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/components&gt;</w:t>
      </w:r>
    </w:p>
    <w:p w14:paraId="6371D6E6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/configuration&gt;</w:t>
      </w:r>
    </w:p>
    <w:p w14:paraId="214E1218" w14:textId="6E28203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&lt;!--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-01 </w:t>
      </w:r>
      <w:r w:rsidRPr="0057706A">
        <w:rPr>
          <w:rFonts w:ascii="Arial" w:hAnsi="Arial" w:cs="Arial"/>
          <w:sz w:val="18"/>
          <w:szCs w:val="18"/>
        </w:rPr>
        <w:t>из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2 </w:t>
      </w:r>
      <w:r w:rsidR="00056144" w:rsidRPr="00056144">
        <w:rPr>
          <w:rFonts w:ascii="Arial" w:hAnsi="Arial" w:cs="Arial"/>
          <w:sz w:val="18"/>
          <w:szCs w:val="18"/>
          <w:lang w:val="en-US"/>
        </w:rPr>
        <w:sym w:font="Wingdings" w:char="F0E0"/>
      </w:r>
    </w:p>
    <w:p w14:paraId="4B18E2B5" w14:textId="492A7A16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configuration</w:t>
      </w:r>
      <w:r w:rsidRPr="0057706A">
        <w:rPr>
          <w:rFonts w:ascii="Arial" w:hAnsi="Arial" w:cs="Arial"/>
          <w:sz w:val="18"/>
          <w:szCs w:val="18"/>
          <w:lang w:val="en-US"/>
        </w:rPr>
        <w:tab/>
        <w:t>nam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-01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&gt;</w:t>
      </w:r>
    </w:p>
    <w:p w14:paraId="14BE183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components&gt;</w:t>
      </w:r>
    </w:p>
    <w:p w14:paraId="5BB4B7D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component&gt;</w:t>
      </w:r>
    </w:p>
    <w:p w14:paraId="3EFECC7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ies&gt;</w:t>
      </w:r>
    </w:p>
    <w:p w14:paraId="4FF5CA24" w14:textId="02599E5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ро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изделия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3589EAC" w14:textId="27278F4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19CBECED" w14:textId="4735BB4E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д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3F4CFBAB" w14:textId="38FBCAC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д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075F921C" w14:textId="1DFA9850" w:rsidR="00C74A52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римечание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31B1EAB6" w14:textId="4D9B1310" w:rsidR="00DC3BEB" w:rsidRPr="0057706A" w:rsidRDefault="00DC3BEB" w:rsidP="00DC3BEB">
      <w:pPr>
        <w:spacing w:after="0"/>
        <w:ind w:left="2124" w:firstLine="708"/>
        <w:rPr>
          <w:rFonts w:ascii="Arial" w:hAnsi="Arial" w:cs="Arial"/>
          <w:sz w:val="18"/>
          <w:szCs w:val="18"/>
          <w:lang w:val="en-US"/>
        </w:rPr>
      </w:pPr>
      <w:r w:rsidRPr="00DC3BEB">
        <w:rPr>
          <w:rFonts w:ascii="Arial" w:hAnsi="Arial" w:cs="Arial"/>
          <w:sz w:val="18"/>
          <w:szCs w:val="18"/>
        </w:rPr>
        <w:t>&lt;</w:t>
      </w:r>
      <w:r w:rsidRPr="0057706A">
        <w:rPr>
          <w:rFonts w:ascii="Arial" w:hAnsi="Arial" w:cs="Arial"/>
          <w:sz w:val="18"/>
          <w:szCs w:val="18"/>
          <w:lang w:val="en-US"/>
        </w:rPr>
        <w:t>property</w:t>
      </w:r>
      <w:r w:rsidRPr="00DC3BEB">
        <w:rPr>
          <w:rFonts w:ascii="Arial" w:hAnsi="Arial" w:cs="Arial"/>
          <w:sz w:val="18"/>
          <w:szCs w:val="18"/>
        </w:rPr>
        <w:t xml:space="preserve"> </w:t>
      </w:r>
      <w:r w:rsidRPr="0057706A">
        <w:rPr>
          <w:rFonts w:ascii="Arial" w:hAnsi="Arial" w:cs="Arial"/>
          <w:sz w:val="18"/>
          <w:szCs w:val="18"/>
          <w:lang w:val="en-US"/>
        </w:rPr>
        <w:t>name</w:t>
      </w:r>
      <w:proofErr w:type="gramStart"/>
      <w:r w:rsidRPr="00DC3BEB">
        <w:rPr>
          <w:rFonts w:ascii="Arial" w:hAnsi="Arial" w:cs="Arial"/>
          <w:sz w:val="18"/>
          <w:szCs w:val="18"/>
        </w:rPr>
        <w:t>=”</w:t>
      </w:r>
      <w:r w:rsidRPr="0057706A">
        <w:rPr>
          <w:rFonts w:ascii="Arial" w:hAnsi="Arial" w:cs="Arial"/>
          <w:sz w:val="18"/>
          <w:szCs w:val="18"/>
        </w:rPr>
        <w:t>Количество</w:t>
      </w:r>
      <w:proofErr w:type="gramEnd"/>
      <w:r w:rsidRPr="00DC3BEB">
        <w:rPr>
          <w:rFonts w:ascii="Arial" w:hAnsi="Arial" w:cs="Arial"/>
          <w:sz w:val="18"/>
          <w:szCs w:val="18"/>
        </w:rPr>
        <w:t>”</w:t>
      </w:r>
      <w:r w:rsidRPr="00DC3BEB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7874FE7B" w14:textId="4435DD9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оличество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н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изд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.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056144" w:rsidRPr="0057706A">
        <w:rPr>
          <w:rFonts w:ascii="Arial" w:hAnsi="Arial" w:cs="Arial"/>
          <w:sz w:val="18"/>
          <w:szCs w:val="18"/>
          <w:lang w:val="en-US"/>
        </w:rPr>
        <w:t>V</w:t>
      </w:r>
      <w:r w:rsidRPr="0057706A">
        <w:rPr>
          <w:rFonts w:ascii="Arial" w:hAnsi="Arial" w:cs="Arial"/>
          <w:sz w:val="18"/>
          <w:szCs w:val="18"/>
          <w:lang w:val="en-US"/>
        </w:rPr>
        <w:t>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3B53AB5F" w14:textId="42F771A3" w:rsidR="00C74A52" w:rsidRPr="00056144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Количество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в комп.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056144" w:rsidRPr="00056144">
        <w:rPr>
          <w:rFonts w:ascii="Arial" w:hAnsi="Arial" w:cs="Arial"/>
          <w:sz w:val="18"/>
          <w:szCs w:val="18"/>
          <w:lang w:val="en-US"/>
        </w:rPr>
        <w:t>V</w:t>
      </w:r>
      <w:r w:rsidRPr="00056144">
        <w:rPr>
          <w:rFonts w:ascii="Arial" w:hAnsi="Arial" w:cs="Arial"/>
          <w:sz w:val="18"/>
          <w:szCs w:val="18"/>
          <w:lang w:val="en-US"/>
        </w:rPr>
        <w:t>alu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»</w:t>
      </w:r>
      <w:r w:rsidRPr="00056144">
        <w:rPr>
          <w:rFonts w:ascii="Arial" w:hAnsi="Arial" w:cs="Arial"/>
          <w:sz w:val="18"/>
          <w:szCs w:val="18"/>
          <w:lang w:val="en-US"/>
        </w:rPr>
        <w:t>/&gt;</w:t>
      </w:r>
    </w:p>
    <w:p w14:paraId="13E22A90" w14:textId="3C4A7927" w:rsidR="00C74A52" w:rsidRPr="00056144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  <w:t>&lt;property nam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57706A">
        <w:rPr>
          <w:rFonts w:ascii="Arial" w:hAnsi="Arial" w:cs="Arial"/>
          <w:sz w:val="18"/>
          <w:szCs w:val="18"/>
        </w:rPr>
        <w:t>Количество</w:t>
      </w:r>
      <w:r w:rsidRPr="00056144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на</w:t>
      </w:r>
      <w:r w:rsidRPr="00056144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рег</w:t>
      </w:r>
      <w:proofErr w:type="spellEnd"/>
      <w:r w:rsidRPr="00056144">
        <w:rPr>
          <w:rFonts w:ascii="Arial" w:hAnsi="Arial" w:cs="Arial"/>
          <w:sz w:val="18"/>
          <w:szCs w:val="18"/>
          <w:lang w:val="en-US"/>
        </w:rPr>
        <w:t>.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="00056144" w:rsidRPr="00056144">
        <w:rPr>
          <w:rFonts w:ascii="Arial" w:hAnsi="Arial" w:cs="Arial"/>
          <w:sz w:val="18"/>
          <w:szCs w:val="18"/>
          <w:lang w:val="en-US"/>
        </w:rPr>
        <w:t>V</w:t>
      </w:r>
      <w:r w:rsidRPr="00056144">
        <w:rPr>
          <w:rFonts w:ascii="Arial" w:hAnsi="Arial" w:cs="Arial"/>
          <w:sz w:val="18"/>
          <w:szCs w:val="18"/>
          <w:lang w:val="en-US"/>
        </w:rPr>
        <w:t>alu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»</w:t>
      </w:r>
      <w:r w:rsidRPr="00056144">
        <w:rPr>
          <w:rFonts w:ascii="Arial" w:hAnsi="Arial" w:cs="Arial"/>
          <w:sz w:val="18"/>
          <w:szCs w:val="18"/>
          <w:lang w:val="en-US"/>
        </w:rPr>
        <w:t>/&gt;</w:t>
      </w:r>
    </w:p>
    <w:p w14:paraId="6687A1FD" w14:textId="618E9C1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Наличие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комонента</w:t>
      </w:r>
      <w:proofErr w:type="spell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1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7C5E5247" w14:textId="164CA3DE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озиционное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обозначение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C1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49877929" w14:textId="65A83C8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Наименование</w:t>
      </w:r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К10-79-10 В-1 мкФ +80/-20 % Н90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6D3FEE09" w14:textId="20D589C5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Документ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на поставку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АЖЯР.673511.004ТУ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489BCECC" w14:textId="1AF94D0D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од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продукции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7.90.52.00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1C5947F2" w14:textId="0DF2C54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ставщик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ОО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 «</w:t>
      </w:r>
      <w:r w:rsidRPr="0057706A">
        <w:rPr>
          <w:rFonts w:ascii="Arial" w:hAnsi="Arial" w:cs="Arial"/>
          <w:sz w:val="18"/>
          <w:szCs w:val="18"/>
        </w:rPr>
        <w:t>КУЛОН</w:t>
      </w:r>
      <w:r w:rsidRPr="0057706A">
        <w:rPr>
          <w:rFonts w:ascii="Arial" w:hAnsi="Arial" w:cs="Arial"/>
          <w:sz w:val="18"/>
          <w:szCs w:val="18"/>
          <w:lang w:val="en-US"/>
        </w:rPr>
        <w:t>»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829CE9B" w14:textId="1DC291C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Тип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</w:t>
      </w:r>
      <w:r w:rsidRPr="0057706A">
        <w:rPr>
          <w:rFonts w:ascii="Arial" w:hAnsi="Arial" w:cs="Arial"/>
          <w:sz w:val="18"/>
          <w:szCs w:val="18"/>
          <w:lang w:val="en-US"/>
        </w:rPr>
        <w:t>10-79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6E7D2EB" w14:textId="3ECA894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уда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ходит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123456.000-01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6936D91" w14:textId="43E9BA04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Footprint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CAPC3326X180N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0DF389B" w14:textId="38A5946E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X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35,2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E8B5F7C" w14:textId="2104945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Y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8,96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53DAF555" w14:textId="1CB675F6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Z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0,39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12029D31" w14:textId="3031607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Layer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1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09551614" w14:textId="6934791D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Rotation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03CB65D" w14:textId="25D687C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StandOff</w:t>
      </w:r>
      <w:proofErr w:type="spellEnd"/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542CD0F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properties&gt;</w:t>
      </w:r>
    </w:p>
    <w:p w14:paraId="565A9DDA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component&gt;</w:t>
      </w:r>
    </w:p>
    <w:p w14:paraId="6D669E8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component&gt;</w:t>
      </w:r>
    </w:p>
    <w:p w14:paraId="14DC247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ies&gt;</w:t>
      </w:r>
    </w:p>
    <w:p w14:paraId="5C70B709" w14:textId="18E68E26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ро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изделия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B2AB620" w14:textId="7C00F306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lastRenderedPageBreak/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099CC01" w14:textId="7BE4EC4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д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07342F3D" w14:textId="1DF4F77C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д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7804E7B6" w14:textId="5E23CF94" w:rsidR="00C74A52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римечание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1EDF4EC3" w14:textId="1101309D" w:rsidR="001949EE" w:rsidRPr="0057706A" w:rsidRDefault="001949EE" w:rsidP="001949EE">
      <w:pPr>
        <w:spacing w:after="0"/>
        <w:ind w:left="2124" w:firstLine="708"/>
        <w:rPr>
          <w:rFonts w:ascii="Arial" w:hAnsi="Arial" w:cs="Arial"/>
          <w:sz w:val="18"/>
          <w:szCs w:val="18"/>
          <w:lang w:val="en-US"/>
        </w:rPr>
      </w:pPr>
      <w:r w:rsidRPr="00DC3BEB">
        <w:rPr>
          <w:rFonts w:ascii="Arial" w:hAnsi="Arial" w:cs="Arial"/>
          <w:sz w:val="18"/>
          <w:szCs w:val="18"/>
        </w:rPr>
        <w:t>&lt;</w:t>
      </w:r>
      <w:r w:rsidRPr="0057706A">
        <w:rPr>
          <w:rFonts w:ascii="Arial" w:hAnsi="Arial" w:cs="Arial"/>
          <w:sz w:val="18"/>
          <w:szCs w:val="18"/>
          <w:lang w:val="en-US"/>
        </w:rPr>
        <w:t>property</w:t>
      </w:r>
      <w:r w:rsidRPr="00DC3BEB">
        <w:rPr>
          <w:rFonts w:ascii="Arial" w:hAnsi="Arial" w:cs="Arial"/>
          <w:sz w:val="18"/>
          <w:szCs w:val="18"/>
        </w:rPr>
        <w:t xml:space="preserve"> </w:t>
      </w:r>
      <w:r w:rsidRPr="0057706A">
        <w:rPr>
          <w:rFonts w:ascii="Arial" w:hAnsi="Arial" w:cs="Arial"/>
          <w:sz w:val="18"/>
          <w:szCs w:val="18"/>
          <w:lang w:val="en-US"/>
        </w:rPr>
        <w:t>name</w:t>
      </w:r>
      <w:proofErr w:type="gramStart"/>
      <w:r w:rsidRPr="00DC3BEB">
        <w:rPr>
          <w:rFonts w:ascii="Arial" w:hAnsi="Arial" w:cs="Arial"/>
          <w:sz w:val="18"/>
          <w:szCs w:val="18"/>
        </w:rPr>
        <w:t>=”</w:t>
      </w:r>
      <w:r w:rsidRPr="0057706A">
        <w:rPr>
          <w:rFonts w:ascii="Arial" w:hAnsi="Arial" w:cs="Arial"/>
          <w:sz w:val="18"/>
          <w:szCs w:val="18"/>
        </w:rPr>
        <w:t>Количество</w:t>
      </w:r>
      <w:proofErr w:type="gramEnd"/>
      <w:r w:rsidRPr="00DC3BEB">
        <w:rPr>
          <w:rFonts w:ascii="Arial" w:hAnsi="Arial" w:cs="Arial"/>
          <w:sz w:val="18"/>
          <w:szCs w:val="18"/>
        </w:rPr>
        <w:t>”</w:t>
      </w:r>
      <w:r w:rsidRPr="00DC3BEB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F3A25EE" w14:textId="6245AE2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оличество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н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изд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.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056144" w:rsidRPr="0057706A">
        <w:rPr>
          <w:rFonts w:ascii="Arial" w:hAnsi="Arial" w:cs="Arial"/>
          <w:sz w:val="18"/>
          <w:szCs w:val="18"/>
          <w:lang w:val="en-US"/>
        </w:rPr>
        <w:t>V</w:t>
      </w:r>
      <w:r w:rsidRPr="0057706A">
        <w:rPr>
          <w:rFonts w:ascii="Arial" w:hAnsi="Arial" w:cs="Arial"/>
          <w:sz w:val="18"/>
          <w:szCs w:val="18"/>
          <w:lang w:val="en-US"/>
        </w:rPr>
        <w:t>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4CDFC32" w14:textId="477F5E90" w:rsidR="00C74A52" w:rsidRPr="00056144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Количество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в комп.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056144" w:rsidRPr="00056144">
        <w:rPr>
          <w:rFonts w:ascii="Arial" w:hAnsi="Arial" w:cs="Arial"/>
          <w:sz w:val="18"/>
          <w:szCs w:val="18"/>
          <w:lang w:val="en-US"/>
        </w:rPr>
        <w:t>V</w:t>
      </w:r>
      <w:r w:rsidRPr="00056144">
        <w:rPr>
          <w:rFonts w:ascii="Arial" w:hAnsi="Arial" w:cs="Arial"/>
          <w:sz w:val="18"/>
          <w:szCs w:val="18"/>
          <w:lang w:val="en-US"/>
        </w:rPr>
        <w:t>alu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»</w:t>
      </w:r>
      <w:r w:rsidRPr="00056144">
        <w:rPr>
          <w:rFonts w:ascii="Arial" w:hAnsi="Arial" w:cs="Arial"/>
          <w:sz w:val="18"/>
          <w:szCs w:val="18"/>
          <w:lang w:val="en-US"/>
        </w:rPr>
        <w:t>/&gt;</w:t>
      </w:r>
    </w:p>
    <w:p w14:paraId="0D50D0D3" w14:textId="04E60154" w:rsidR="00C74A52" w:rsidRPr="00056144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  <w:t>&lt;property nam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57706A">
        <w:rPr>
          <w:rFonts w:ascii="Arial" w:hAnsi="Arial" w:cs="Arial"/>
          <w:sz w:val="18"/>
          <w:szCs w:val="18"/>
        </w:rPr>
        <w:t>Количество</w:t>
      </w:r>
      <w:r w:rsidRPr="00056144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на</w:t>
      </w:r>
      <w:r w:rsidRPr="00056144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рег</w:t>
      </w:r>
      <w:proofErr w:type="spellEnd"/>
      <w:r w:rsidRPr="00056144">
        <w:rPr>
          <w:rFonts w:ascii="Arial" w:hAnsi="Arial" w:cs="Arial"/>
          <w:sz w:val="18"/>
          <w:szCs w:val="18"/>
          <w:lang w:val="en-US"/>
        </w:rPr>
        <w:t>.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="00056144" w:rsidRPr="00056144">
        <w:rPr>
          <w:rFonts w:ascii="Arial" w:hAnsi="Arial" w:cs="Arial"/>
          <w:sz w:val="18"/>
          <w:szCs w:val="18"/>
          <w:lang w:val="en-US"/>
        </w:rPr>
        <w:t>V</w:t>
      </w:r>
      <w:r w:rsidRPr="00056144">
        <w:rPr>
          <w:rFonts w:ascii="Arial" w:hAnsi="Arial" w:cs="Arial"/>
          <w:sz w:val="18"/>
          <w:szCs w:val="18"/>
          <w:lang w:val="en-US"/>
        </w:rPr>
        <w:t>alu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»</w:t>
      </w:r>
      <w:r w:rsidRPr="00056144">
        <w:rPr>
          <w:rFonts w:ascii="Arial" w:hAnsi="Arial" w:cs="Arial"/>
          <w:sz w:val="18"/>
          <w:szCs w:val="18"/>
          <w:lang w:val="en-US"/>
        </w:rPr>
        <w:t>/&gt;</w:t>
      </w:r>
    </w:p>
    <w:p w14:paraId="7067ED24" w14:textId="77D9A864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Наличие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комонента</w:t>
      </w:r>
      <w:proofErr w:type="spell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1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5E016AA6" w14:textId="2F70DF0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озиционное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обозначение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C2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776543C9" w14:textId="25D6D7BE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Наименование</w:t>
      </w:r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К10-79-10 В-1 мкФ +80/-20 % Н90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02E65BED" w14:textId="1EFB20D0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Документ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на поставку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АЖЯР.673511.004ТУ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5A6147C5" w14:textId="4DAFEDF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од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продукции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7.90.52.00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10B4501" w14:textId="30DC6A6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ставщик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ОО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 «</w:t>
      </w:r>
      <w:r w:rsidRPr="0057706A">
        <w:rPr>
          <w:rFonts w:ascii="Arial" w:hAnsi="Arial" w:cs="Arial"/>
          <w:sz w:val="18"/>
          <w:szCs w:val="18"/>
        </w:rPr>
        <w:t>КУЛОН</w:t>
      </w:r>
      <w:r w:rsidRPr="0057706A">
        <w:rPr>
          <w:rFonts w:ascii="Arial" w:hAnsi="Arial" w:cs="Arial"/>
          <w:sz w:val="18"/>
          <w:szCs w:val="18"/>
          <w:lang w:val="en-US"/>
        </w:rPr>
        <w:t>»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0863328D" w14:textId="0FFDF69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Тип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</w:t>
      </w:r>
      <w:r w:rsidRPr="0057706A">
        <w:rPr>
          <w:rFonts w:ascii="Arial" w:hAnsi="Arial" w:cs="Arial"/>
          <w:sz w:val="18"/>
          <w:szCs w:val="18"/>
          <w:lang w:val="en-US"/>
        </w:rPr>
        <w:t>10-79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096F003" w14:textId="3D85DB4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уда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ходит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123456.000-01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1982840D" w14:textId="26EA142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Footprint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CAPC3326X180N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3F109BD9" w14:textId="5FD1AAB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X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24,54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7B37A55A" w14:textId="639CAF2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Y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8,96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0CF5F83" w14:textId="64AF1C94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Z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0,39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E8FFB22" w14:textId="659755E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Layer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1"/&gt;</w:t>
      </w:r>
    </w:p>
    <w:p w14:paraId="04A21954" w14:textId="477EC7D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Rotation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0"/&gt;</w:t>
      </w:r>
    </w:p>
    <w:p w14:paraId="59B2540D" w14:textId="65C56DE0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StandOff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0"/&gt;</w:t>
      </w:r>
    </w:p>
    <w:p w14:paraId="294F5AD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properties&gt;</w:t>
      </w:r>
    </w:p>
    <w:p w14:paraId="645C444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component&gt;</w:t>
      </w:r>
    </w:p>
    <w:p w14:paraId="09B010E8" w14:textId="527131B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</w:p>
    <w:p w14:paraId="42854B7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/components&gt;</w:t>
      </w:r>
    </w:p>
    <w:p w14:paraId="0EAE0CB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/configuration&gt;</w:t>
      </w:r>
    </w:p>
    <w:p w14:paraId="4629FF8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>&lt;/configurations&gt;</w:t>
      </w:r>
    </w:p>
    <w:p w14:paraId="543BAE7C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>&lt;/project&gt;</w:t>
      </w:r>
    </w:p>
    <w:p w14:paraId="10A1B4D9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>&lt;/transaction&gt;</w:t>
      </w:r>
    </w:p>
    <w:p w14:paraId="7704A272" w14:textId="5B8C7418" w:rsidR="00C74A52" w:rsidRPr="0057706A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57706A">
        <w:rPr>
          <w:rFonts w:ascii="Arial" w:hAnsi="Arial" w:cs="Arial"/>
          <w:sz w:val="16"/>
          <w:szCs w:val="16"/>
          <w:lang w:val="en-US"/>
        </w:rPr>
        <w:t>&lt;/xml&gt;</w:t>
      </w:r>
    </w:p>
    <w:p w14:paraId="0A51ABB3" w14:textId="77777777" w:rsidR="00126EBB" w:rsidRPr="0057706A" w:rsidRDefault="00126EBB"/>
    <w:p w14:paraId="7A34B995" w14:textId="621BE2EC" w:rsidR="00126EBB" w:rsidRPr="0057706A" w:rsidRDefault="00126EBB" w:rsidP="00126EBB">
      <w:pPr>
        <w:pStyle w:val="a3"/>
        <w:numPr>
          <w:ilvl w:val="0"/>
          <w:numId w:val="9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Таблица </w:t>
      </w:r>
      <w:r w:rsidR="0001067F" w:rsidRPr="0057706A">
        <w:rPr>
          <w:rFonts w:ascii="Times New Roman" w:hAnsi="Times New Roman" w:cs="Times New Roman"/>
          <w:sz w:val="24"/>
          <w:szCs w:val="24"/>
        </w:rPr>
        <w:t>соответстви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9D042C" w:rsidRPr="0057706A">
        <w:rPr>
          <w:rFonts w:ascii="Times New Roman" w:hAnsi="Times New Roman" w:cs="Times New Roman"/>
          <w:sz w:val="24"/>
          <w:szCs w:val="24"/>
        </w:rPr>
        <w:t>полей основной надписи и дополнительных граф (верхняя и нижняя)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9D042C" w:rsidRPr="0057706A">
        <w:rPr>
          <w:rFonts w:ascii="Times New Roman" w:hAnsi="Times New Roman" w:cs="Times New Roman"/>
          <w:sz w:val="24"/>
          <w:szCs w:val="24"/>
        </w:rPr>
        <w:t>значени</w:t>
      </w:r>
      <w:r w:rsidR="0001067F" w:rsidRPr="0057706A">
        <w:rPr>
          <w:rFonts w:ascii="Times New Roman" w:hAnsi="Times New Roman" w:cs="Times New Roman"/>
          <w:sz w:val="24"/>
          <w:szCs w:val="24"/>
        </w:rPr>
        <w:t>ям</w:t>
      </w:r>
      <w:r w:rsidR="009D042C" w:rsidRPr="0057706A">
        <w:rPr>
          <w:rFonts w:ascii="Times New Roman" w:hAnsi="Times New Roman" w:cs="Times New Roman"/>
          <w:sz w:val="24"/>
          <w:szCs w:val="24"/>
        </w:rPr>
        <w:t xml:space="preserve"> атрибутов </w:t>
      </w:r>
      <w:r w:rsidR="009D042C" w:rsidRPr="0057706A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value</w:t>
      </w:r>
      <w:r w:rsidR="009D042C" w:rsidRPr="0057706A">
        <w:rPr>
          <w:rFonts w:ascii="Times New Roman" w:hAnsi="Times New Roman" w:cs="Times New Roman"/>
          <w:sz w:val="24"/>
          <w:szCs w:val="24"/>
        </w:rPr>
        <w:t xml:space="preserve"> тегов </w:t>
      </w:r>
      <w:r w:rsidR="009D042C" w:rsidRPr="0057706A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graph</w:t>
      </w:r>
      <w:r w:rsidR="009D042C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01067F" w:rsidRPr="0057706A">
        <w:rPr>
          <w:rFonts w:ascii="Times New Roman" w:hAnsi="Times New Roman" w:cs="Times New Roman"/>
          <w:sz w:val="24"/>
          <w:szCs w:val="24"/>
        </w:rPr>
        <w:t xml:space="preserve">из исходного </w:t>
      </w:r>
      <w:r w:rsidR="0001067F"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01067F" w:rsidRPr="0057706A">
        <w:rPr>
          <w:rFonts w:ascii="Times New Roman" w:hAnsi="Times New Roman" w:cs="Times New Roman"/>
          <w:sz w:val="24"/>
          <w:szCs w:val="24"/>
        </w:rPr>
        <w:t xml:space="preserve"> файла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129"/>
        <w:gridCol w:w="3261"/>
        <w:gridCol w:w="3181"/>
        <w:gridCol w:w="2766"/>
      </w:tblGrid>
      <w:tr w:rsidR="00126EBB" w:rsidRPr="0057706A" w14:paraId="39F894C3" w14:textId="77777777" w:rsidTr="009D042C">
        <w:tc>
          <w:tcPr>
            <w:tcW w:w="1129" w:type="dxa"/>
            <w:shd w:val="clear" w:color="auto" w:fill="BFBFBF" w:themeFill="background1" w:themeFillShade="BF"/>
          </w:tcPr>
          <w:p w14:paraId="53C074E0" w14:textId="77777777" w:rsidR="00126EBB" w:rsidRPr="0057706A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омер графы</w:t>
            </w:r>
          </w:p>
        </w:tc>
        <w:tc>
          <w:tcPr>
            <w:tcW w:w="3261" w:type="dxa"/>
            <w:shd w:val="clear" w:color="auto" w:fill="BFBFBF" w:themeFill="background1" w:themeFillShade="BF"/>
          </w:tcPr>
          <w:p w14:paraId="19509702" w14:textId="77777777" w:rsidR="00126EBB" w:rsidRPr="0057706A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ание</w:t>
            </w:r>
          </w:p>
        </w:tc>
        <w:tc>
          <w:tcPr>
            <w:tcW w:w="3181" w:type="dxa"/>
            <w:shd w:val="clear" w:color="auto" w:fill="BFBFBF" w:themeFill="background1" w:themeFillShade="BF"/>
          </w:tcPr>
          <w:p w14:paraId="43BDF534" w14:textId="6FB4AC4B" w:rsidR="00126EBB" w:rsidRPr="0057706A" w:rsidRDefault="009D042C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Соответствующее значение атрибута </w:t>
            </w:r>
            <w:r w:rsidRPr="0057706A">
              <w:rPr>
                <w:rFonts w:ascii="Times New Roman" w:hAnsi="Times New Roman" w:cs="Times New Roman"/>
                <w:b/>
                <w:bCs/>
                <w:i/>
                <w:iCs/>
                <w:sz w:val="24"/>
                <w:szCs w:val="24"/>
                <w:lang w:val="en-US"/>
              </w:rPr>
              <w:t>name</w:t>
            </w:r>
            <w:r w:rsidRPr="0057706A">
              <w:rPr>
                <w:rFonts w:ascii="Times New Roman" w:hAnsi="Times New Roman" w:cs="Times New Roman"/>
                <w:b/>
                <w:bCs/>
                <w:i/>
                <w:iCs/>
                <w:sz w:val="24"/>
                <w:szCs w:val="24"/>
              </w:rPr>
              <w:t xml:space="preserve"> </w:t>
            </w: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тега </w:t>
            </w: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graph</w:t>
            </w:r>
          </w:p>
        </w:tc>
        <w:tc>
          <w:tcPr>
            <w:tcW w:w="2766" w:type="dxa"/>
            <w:shd w:val="clear" w:color="auto" w:fill="BFBFBF" w:themeFill="background1" w:themeFillShade="BF"/>
          </w:tcPr>
          <w:p w14:paraId="69749EAF" w14:textId="77777777" w:rsidR="00126EBB" w:rsidRPr="0057706A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ечания</w:t>
            </w:r>
          </w:p>
        </w:tc>
      </w:tr>
      <w:tr w:rsidR="00126EBB" w:rsidRPr="0057706A" w14:paraId="2B6798FD" w14:textId="77777777" w:rsidTr="009D042C">
        <w:tc>
          <w:tcPr>
            <w:tcW w:w="1129" w:type="dxa"/>
          </w:tcPr>
          <w:p w14:paraId="106FD9FB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3261" w:type="dxa"/>
          </w:tcPr>
          <w:p w14:paraId="2E0A1D32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Наименование изделия</w:t>
            </w:r>
          </w:p>
        </w:tc>
        <w:tc>
          <w:tcPr>
            <w:tcW w:w="3181" w:type="dxa"/>
          </w:tcPr>
          <w:p w14:paraId="550EC4AE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2766" w:type="dxa"/>
          </w:tcPr>
          <w:p w14:paraId="329C25EC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61BAA6DA" w14:textId="77777777" w:rsidTr="009D042C">
        <w:tc>
          <w:tcPr>
            <w:tcW w:w="1129" w:type="dxa"/>
          </w:tcPr>
          <w:p w14:paraId="596CCE79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3261" w:type="dxa"/>
          </w:tcPr>
          <w:p w14:paraId="3E39DE76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Обозначение документа</w:t>
            </w:r>
          </w:p>
        </w:tc>
        <w:tc>
          <w:tcPr>
            <w:tcW w:w="3181" w:type="dxa"/>
          </w:tcPr>
          <w:p w14:paraId="4D181AED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Обозначение</w:t>
            </w:r>
          </w:p>
        </w:tc>
        <w:tc>
          <w:tcPr>
            <w:tcW w:w="2766" w:type="dxa"/>
          </w:tcPr>
          <w:p w14:paraId="30CDC992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12AB898F" w14:textId="77777777" w:rsidTr="009D042C">
        <w:tc>
          <w:tcPr>
            <w:tcW w:w="1129" w:type="dxa"/>
          </w:tcPr>
          <w:p w14:paraId="509FD79B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3261" w:type="dxa"/>
          </w:tcPr>
          <w:p w14:paraId="1F1F2A0E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Литера</w:t>
            </w:r>
          </w:p>
        </w:tc>
        <w:tc>
          <w:tcPr>
            <w:tcW w:w="3181" w:type="dxa"/>
          </w:tcPr>
          <w:p w14:paraId="099D1F46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Литера</w:t>
            </w:r>
          </w:p>
        </w:tc>
        <w:tc>
          <w:tcPr>
            <w:tcW w:w="2766" w:type="dxa"/>
          </w:tcPr>
          <w:p w14:paraId="6BC57F24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55F87112" w14:textId="77777777" w:rsidTr="009D042C">
        <w:tc>
          <w:tcPr>
            <w:tcW w:w="1129" w:type="dxa"/>
          </w:tcPr>
          <w:p w14:paraId="59C8E1A1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4а</w:t>
            </w:r>
          </w:p>
        </w:tc>
        <w:tc>
          <w:tcPr>
            <w:tcW w:w="3261" w:type="dxa"/>
          </w:tcPr>
          <w:p w14:paraId="0A84BD8D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Литера2</w:t>
            </w:r>
          </w:p>
        </w:tc>
        <w:tc>
          <w:tcPr>
            <w:tcW w:w="3181" w:type="dxa"/>
          </w:tcPr>
          <w:p w14:paraId="21687875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Литера2</w:t>
            </w:r>
          </w:p>
        </w:tc>
        <w:tc>
          <w:tcPr>
            <w:tcW w:w="2766" w:type="dxa"/>
          </w:tcPr>
          <w:p w14:paraId="3FE1D6C1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54837179" w14:textId="77777777" w:rsidTr="009D042C">
        <w:tc>
          <w:tcPr>
            <w:tcW w:w="1129" w:type="dxa"/>
          </w:tcPr>
          <w:p w14:paraId="371699E7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4б</w:t>
            </w:r>
          </w:p>
        </w:tc>
        <w:tc>
          <w:tcPr>
            <w:tcW w:w="3261" w:type="dxa"/>
          </w:tcPr>
          <w:p w14:paraId="791B0F00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Литера3</w:t>
            </w:r>
          </w:p>
        </w:tc>
        <w:tc>
          <w:tcPr>
            <w:tcW w:w="3181" w:type="dxa"/>
          </w:tcPr>
          <w:p w14:paraId="1E1B7C45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Литера3</w:t>
            </w:r>
          </w:p>
        </w:tc>
        <w:tc>
          <w:tcPr>
            <w:tcW w:w="2766" w:type="dxa"/>
          </w:tcPr>
          <w:p w14:paraId="1F7B33EB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3326685E" w14:textId="77777777" w:rsidTr="009D042C">
        <w:tc>
          <w:tcPr>
            <w:tcW w:w="1129" w:type="dxa"/>
          </w:tcPr>
          <w:p w14:paraId="51A50426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3261" w:type="dxa"/>
          </w:tcPr>
          <w:p w14:paraId="429D13CD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Наименование организации</w:t>
            </w:r>
          </w:p>
        </w:tc>
        <w:tc>
          <w:tcPr>
            <w:tcW w:w="3181" w:type="dxa"/>
          </w:tcPr>
          <w:p w14:paraId="1F0D6BD4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Организация</w:t>
            </w:r>
          </w:p>
        </w:tc>
        <w:tc>
          <w:tcPr>
            <w:tcW w:w="2766" w:type="dxa"/>
          </w:tcPr>
          <w:p w14:paraId="60EE5B03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3F753ACF" w14:textId="77777777" w:rsidTr="009D042C">
        <w:tc>
          <w:tcPr>
            <w:tcW w:w="1129" w:type="dxa"/>
          </w:tcPr>
          <w:p w14:paraId="637EB5AA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3261" w:type="dxa"/>
          </w:tcPr>
          <w:p w14:paraId="0F0C1A98" w14:textId="5EC1487E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ополнительная графа</w:t>
            </w:r>
          </w:p>
        </w:tc>
        <w:tc>
          <w:tcPr>
            <w:tcW w:w="3181" w:type="dxa"/>
          </w:tcPr>
          <w:p w14:paraId="5E64F8E8" w14:textId="5FEA145D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ополнительная графа</w:t>
            </w:r>
          </w:p>
        </w:tc>
        <w:tc>
          <w:tcPr>
            <w:tcW w:w="2766" w:type="dxa"/>
          </w:tcPr>
          <w:p w14:paraId="62ADC541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633DA079" w14:textId="77777777" w:rsidTr="009D042C">
        <w:tc>
          <w:tcPr>
            <w:tcW w:w="1129" w:type="dxa"/>
          </w:tcPr>
          <w:p w14:paraId="0F5DFC22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3261" w:type="dxa"/>
            <w:vMerge w:val="restart"/>
          </w:tcPr>
          <w:p w14:paraId="239E4B2B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Фамилии лиц, подписавших документ</w:t>
            </w:r>
          </w:p>
        </w:tc>
        <w:tc>
          <w:tcPr>
            <w:tcW w:w="3181" w:type="dxa"/>
          </w:tcPr>
          <w:p w14:paraId="0AB6678C" w14:textId="5AB8B917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азработал схемотехник</w:t>
            </w:r>
          </w:p>
        </w:tc>
        <w:tc>
          <w:tcPr>
            <w:tcW w:w="2766" w:type="dxa"/>
          </w:tcPr>
          <w:p w14:paraId="12AF1ECF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СП</w:t>
            </w:r>
          </w:p>
        </w:tc>
      </w:tr>
      <w:tr w:rsidR="00126EBB" w:rsidRPr="0057706A" w14:paraId="0E1B2CEC" w14:textId="77777777" w:rsidTr="009D042C">
        <w:tc>
          <w:tcPr>
            <w:tcW w:w="1129" w:type="dxa"/>
          </w:tcPr>
          <w:p w14:paraId="4E42216A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1а</w:t>
            </w:r>
          </w:p>
        </w:tc>
        <w:tc>
          <w:tcPr>
            <w:tcW w:w="3261" w:type="dxa"/>
            <w:vMerge/>
          </w:tcPr>
          <w:p w14:paraId="5A08C915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181" w:type="dxa"/>
          </w:tcPr>
          <w:p w14:paraId="1E1701D9" w14:textId="7392BC99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азработал конструктор</w:t>
            </w:r>
          </w:p>
        </w:tc>
        <w:tc>
          <w:tcPr>
            <w:tcW w:w="2766" w:type="dxa"/>
          </w:tcPr>
          <w:p w14:paraId="73AEA5CA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ВП</w:t>
            </w:r>
          </w:p>
        </w:tc>
      </w:tr>
      <w:tr w:rsidR="00126EBB" w:rsidRPr="0057706A" w14:paraId="2A519DAE" w14:textId="77777777" w:rsidTr="009D042C">
        <w:tc>
          <w:tcPr>
            <w:tcW w:w="1129" w:type="dxa"/>
          </w:tcPr>
          <w:p w14:paraId="43971AFF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1б</w:t>
            </w:r>
          </w:p>
        </w:tc>
        <w:tc>
          <w:tcPr>
            <w:tcW w:w="3261" w:type="dxa"/>
            <w:vMerge/>
          </w:tcPr>
          <w:p w14:paraId="16F38A7F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181" w:type="dxa"/>
          </w:tcPr>
          <w:p w14:paraId="1814E628" w14:textId="206B24EA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роверил схемотехник</w:t>
            </w:r>
          </w:p>
        </w:tc>
        <w:tc>
          <w:tcPr>
            <w:tcW w:w="2766" w:type="dxa"/>
          </w:tcPr>
          <w:p w14:paraId="74CE52F6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СП</w:t>
            </w:r>
          </w:p>
        </w:tc>
      </w:tr>
      <w:tr w:rsidR="00056144" w:rsidRPr="0057706A" w14:paraId="30603453" w14:textId="77777777" w:rsidTr="009D042C">
        <w:tc>
          <w:tcPr>
            <w:tcW w:w="1129" w:type="dxa"/>
          </w:tcPr>
          <w:p w14:paraId="430AFE0F" w14:textId="19AAEBB2" w:rsidR="00056144" w:rsidRPr="0057706A" w:rsidRDefault="00056144" w:rsidP="0005614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</w:t>
            </w:r>
          </w:p>
        </w:tc>
        <w:tc>
          <w:tcPr>
            <w:tcW w:w="3261" w:type="dxa"/>
            <w:vMerge/>
          </w:tcPr>
          <w:p w14:paraId="17C16FA0" w14:textId="77777777" w:rsidR="00056144" w:rsidRPr="0057706A" w:rsidRDefault="00056144" w:rsidP="0005614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181" w:type="dxa"/>
          </w:tcPr>
          <w:p w14:paraId="72E40F5C" w14:textId="5AD4DA19" w:rsidR="00056144" w:rsidRPr="0057706A" w:rsidRDefault="00056144" w:rsidP="0005614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роверил конструктор</w:t>
            </w:r>
          </w:p>
        </w:tc>
        <w:tc>
          <w:tcPr>
            <w:tcW w:w="2766" w:type="dxa"/>
          </w:tcPr>
          <w:p w14:paraId="322E2C24" w14:textId="32BFDFFA" w:rsidR="00056144" w:rsidRPr="0057706A" w:rsidRDefault="00056144" w:rsidP="0005614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ВП</w:t>
            </w:r>
          </w:p>
        </w:tc>
      </w:tr>
      <w:tr w:rsidR="00056144" w:rsidRPr="0057706A" w14:paraId="2B25A6E4" w14:textId="77777777" w:rsidTr="009D042C">
        <w:tc>
          <w:tcPr>
            <w:tcW w:w="1129" w:type="dxa"/>
          </w:tcPr>
          <w:p w14:paraId="181AEEDC" w14:textId="6F2709E6" w:rsidR="00056144" w:rsidRPr="0057706A" w:rsidRDefault="00056144" w:rsidP="0005614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г</w:t>
            </w:r>
          </w:p>
        </w:tc>
        <w:tc>
          <w:tcPr>
            <w:tcW w:w="3261" w:type="dxa"/>
            <w:vMerge/>
          </w:tcPr>
          <w:p w14:paraId="5C4A2ECF" w14:textId="77777777" w:rsidR="00056144" w:rsidRPr="0057706A" w:rsidRDefault="00056144" w:rsidP="0005614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181" w:type="dxa"/>
          </w:tcPr>
          <w:p w14:paraId="24F2A094" w14:textId="2D27C88B" w:rsidR="00056144" w:rsidRPr="0057706A" w:rsidRDefault="00056144" w:rsidP="0005614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ля дополнительной граф</w:t>
            </w:r>
            <w:r w:rsidR="0057318A">
              <w:rPr>
                <w:rFonts w:ascii="Times New Roman" w:hAnsi="Times New Roman" w:cs="Times New Roman"/>
                <w:sz w:val="24"/>
                <w:szCs w:val="24"/>
              </w:rPr>
              <w:t>ы</w:t>
            </w:r>
          </w:p>
        </w:tc>
        <w:tc>
          <w:tcPr>
            <w:tcW w:w="2766" w:type="dxa"/>
          </w:tcPr>
          <w:p w14:paraId="0B071E64" w14:textId="0ECAF447" w:rsidR="00056144" w:rsidRPr="0057706A" w:rsidRDefault="00056144" w:rsidP="0005614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56144" w:rsidRPr="0057706A" w14:paraId="04428363" w14:textId="77777777" w:rsidTr="009D042C">
        <w:tc>
          <w:tcPr>
            <w:tcW w:w="1129" w:type="dxa"/>
          </w:tcPr>
          <w:p w14:paraId="5E803405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11д</w:t>
            </w:r>
          </w:p>
        </w:tc>
        <w:tc>
          <w:tcPr>
            <w:tcW w:w="3261" w:type="dxa"/>
            <w:vMerge/>
          </w:tcPr>
          <w:p w14:paraId="775890AF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81" w:type="dxa"/>
          </w:tcPr>
          <w:p w14:paraId="1BB386DB" w14:textId="2239AD7A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proofErr w:type="spellStart"/>
            <w:r w:rsidRPr="0057706A">
              <w:rPr>
                <w:rFonts w:ascii="Times New Roman" w:hAnsi="Times New Roman" w:cs="Times New Roman"/>
              </w:rPr>
              <w:t>Нормоконтроль</w:t>
            </w:r>
            <w:proofErr w:type="spellEnd"/>
          </w:p>
        </w:tc>
        <w:tc>
          <w:tcPr>
            <w:tcW w:w="2766" w:type="dxa"/>
          </w:tcPr>
          <w:p w14:paraId="51494E02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</w:p>
        </w:tc>
      </w:tr>
      <w:tr w:rsidR="00056144" w:rsidRPr="0057706A" w14:paraId="5A4B8BBB" w14:textId="77777777" w:rsidTr="009D042C">
        <w:tc>
          <w:tcPr>
            <w:tcW w:w="1129" w:type="dxa"/>
          </w:tcPr>
          <w:p w14:paraId="06B72C95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11е</w:t>
            </w:r>
          </w:p>
        </w:tc>
        <w:tc>
          <w:tcPr>
            <w:tcW w:w="3261" w:type="dxa"/>
            <w:vMerge/>
          </w:tcPr>
          <w:p w14:paraId="3C360BC6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81" w:type="dxa"/>
          </w:tcPr>
          <w:p w14:paraId="006E74E3" w14:textId="288A5982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Утвердил</w:t>
            </w:r>
          </w:p>
        </w:tc>
        <w:tc>
          <w:tcPr>
            <w:tcW w:w="2766" w:type="dxa"/>
          </w:tcPr>
          <w:p w14:paraId="2886E6A8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</w:p>
        </w:tc>
      </w:tr>
      <w:tr w:rsidR="00056144" w:rsidRPr="0057706A" w14:paraId="7C49A3E7" w14:textId="77777777" w:rsidTr="009D042C">
        <w:tc>
          <w:tcPr>
            <w:tcW w:w="1129" w:type="dxa"/>
          </w:tcPr>
          <w:p w14:paraId="1F3C5BF7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3261" w:type="dxa"/>
          </w:tcPr>
          <w:p w14:paraId="69A0D869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орядковый номер изменения</w:t>
            </w:r>
          </w:p>
        </w:tc>
        <w:tc>
          <w:tcPr>
            <w:tcW w:w="3181" w:type="dxa"/>
          </w:tcPr>
          <w:p w14:paraId="5A9B3180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орядковый номер изменения</w:t>
            </w:r>
          </w:p>
        </w:tc>
        <w:tc>
          <w:tcPr>
            <w:tcW w:w="2766" w:type="dxa"/>
          </w:tcPr>
          <w:p w14:paraId="0EC6D0EC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</w:p>
        </w:tc>
      </w:tr>
      <w:tr w:rsidR="00056144" w:rsidRPr="0057706A" w14:paraId="442B4C01" w14:textId="77777777" w:rsidTr="009D042C">
        <w:tc>
          <w:tcPr>
            <w:tcW w:w="1129" w:type="dxa"/>
          </w:tcPr>
          <w:p w14:paraId="473A5AD1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16</w:t>
            </w:r>
          </w:p>
        </w:tc>
        <w:tc>
          <w:tcPr>
            <w:tcW w:w="3261" w:type="dxa"/>
          </w:tcPr>
          <w:p w14:paraId="24BAE7F5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Номер документа изменение</w:t>
            </w:r>
          </w:p>
        </w:tc>
        <w:tc>
          <w:tcPr>
            <w:tcW w:w="3181" w:type="dxa"/>
          </w:tcPr>
          <w:p w14:paraId="3161684A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Номер документа изменение</w:t>
            </w:r>
          </w:p>
        </w:tc>
        <w:tc>
          <w:tcPr>
            <w:tcW w:w="2766" w:type="dxa"/>
          </w:tcPr>
          <w:p w14:paraId="00EAA0E6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</w:p>
        </w:tc>
      </w:tr>
      <w:tr w:rsidR="00056144" w:rsidRPr="0057706A" w14:paraId="71C7A037" w14:textId="77777777" w:rsidTr="009D042C">
        <w:tc>
          <w:tcPr>
            <w:tcW w:w="1129" w:type="dxa"/>
          </w:tcPr>
          <w:p w14:paraId="4C0FA1E6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18</w:t>
            </w:r>
          </w:p>
        </w:tc>
        <w:tc>
          <w:tcPr>
            <w:tcW w:w="3261" w:type="dxa"/>
          </w:tcPr>
          <w:p w14:paraId="0EC2CA33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Дата изменения</w:t>
            </w:r>
          </w:p>
        </w:tc>
        <w:tc>
          <w:tcPr>
            <w:tcW w:w="3181" w:type="dxa"/>
          </w:tcPr>
          <w:p w14:paraId="61D3D19B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Дата изменения</w:t>
            </w:r>
          </w:p>
        </w:tc>
        <w:tc>
          <w:tcPr>
            <w:tcW w:w="2766" w:type="dxa"/>
          </w:tcPr>
          <w:p w14:paraId="161D014D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</w:p>
        </w:tc>
      </w:tr>
      <w:tr w:rsidR="00056144" w:rsidRPr="0057706A" w14:paraId="3FCAD578" w14:textId="77777777" w:rsidTr="009D042C">
        <w:tc>
          <w:tcPr>
            <w:tcW w:w="1129" w:type="dxa"/>
          </w:tcPr>
          <w:p w14:paraId="125A557F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25</w:t>
            </w:r>
          </w:p>
        </w:tc>
        <w:tc>
          <w:tcPr>
            <w:tcW w:w="3261" w:type="dxa"/>
          </w:tcPr>
          <w:p w14:paraId="2E8E91D3" w14:textId="70791A74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ервичная применяемость</w:t>
            </w:r>
          </w:p>
        </w:tc>
        <w:tc>
          <w:tcPr>
            <w:tcW w:w="3181" w:type="dxa"/>
          </w:tcPr>
          <w:p w14:paraId="2E7D1755" w14:textId="285D22D1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ервичная применяемость</w:t>
            </w:r>
          </w:p>
        </w:tc>
        <w:tc>
          <w:tcPr>
            <w:tcW w:w="2766" w:type="dxa"/>
          </w:tcPr>
          <w:p w14:paraId="0FF4DCE4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</w:p>
        </w:tc>
      </w:tr>
    </w:tbl>
    <w:p w14:paraId="109A00E1" w14:textId="77777777" w:rsidR="00126EBB" w:rsidRPr="0057706A" w:rsidRDefault="00126EB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360B1CBF" w14:textId="48B64887" w:rsidR="00126EBB" w:rsidRPr="0057706A" w:rsidRDefault="00126EB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0C9A8FBA" w14:textId="20888693" w:rsidR="005C67FB" w:rsidRPr="0057706A" w:rsidRDefault="005C67F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309F6B21" w14:textId="6EDD8D87" w:rsidR="005C67FB" w:rsidRPr="0057706A" w:rsidRDefault="005C67F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448B6B41" w14:textId="339E7627" w:rsidR="005C67FB" w:rsidRPr="0057706A" w:rsidRDefault="005C67F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2428DA49" w14:textId="27C5F8DB" w:rsidR="00126EBB" w:rsidRPr="0057706A" w:rsidRDefault="00126EBB" w:rsidP="00126EBB">
      <w:pPr>
        <w:pStyle w:val="a3"/>
        <w:numPr>
          <w:ilvl w:val="0"/>
          <w:numId w:val="9"/>
        </w:numPr>
        <w:ind w:hanging="644"/>
        <w:rPr>
          <w:rFonts w:ascii="Times New Roman" w:hAnsi="Times New Roman" w:cs="Times New Roman"/>
        </w:rPr>
      </w:pPr>
      <w:r w:rsidRPr="0057706A">
        <w:rPr>
          <w:rFonts w:ascii="Times New Roman" w:hAnsi="Times New Roman" w:cs="Times New Roman"/>
          <w:sz w:val="24"/>
          <w:szCs w:val="24"/>
        </w:rPr>
        <w:t>Таблица именования параметров компонентов</w:t>
      </w:r>
      <w:r w:rsidR="0001067F" w:rsidRPr="0057706A">
        <w:rPr>
          <w:rFonts w:ascii="Times New Roman" w:hAnsi="Times New Roman" w:cs="Times New Roman"/>
          <w:sz w:val="24"/>
          <w:szCs w:val="24"/>
        </w:rPr>
        <w:t xml:space="preserve"> (теги «</w:t>
      </w:r>
      <w:r w:rsidR="0001067F" w:rsidRPr="0057706A">
        <w:rPr>
          <w:rFonts w:ascii="Times New Roman" w:hAnsi="Times New Roman" w:cs="Times New Roman"/>
          <w:sz w:val="24"/>
          <w:szCs w:val="24"/>
          <w:lang w:val="en-US"/>
        </w:rPr>
        <w:t>components</w:t>
      </w:r>
      <w:r w:rsidR="0001067F" w:rsidRPr="0057706A">
        <w:rPr>
          <w:rFonts w:ascii="Times New Roman" w:hAnsi="Times New Roman" w:cs="Times New Roman"/>
          <w:sz w:val="24"/>
          <w:szCs w:val="24"/>
        </w:rPr>
        <w:t>», «</w:t>
      </w:r>
      <w:r w:rsidR="0001067F" w:rsidRPr="0057706A">
        <w:rPr>
          <w:rFonts w:ascii="Times New Roman" w:hAnsi="Times New Roman" w:cs="Times New Roman"/>
          <w:sz w:val="24"/>
          <w:szCs w:val="24"/>
          <w:lang w:val="en-US"/>
        </w:rPr>
        <w:t>components</w:t>
      </w:r>
      <w:r w:rsidR="0001067F" w:rsidRPr="0057706A">
        <w:rPr>
          <w:rFonts w:ascii="Times New Roman" w:hAnsi="Times New Roman" w:cs="Times New Roman"/>
          <w:sz w:val="24"/>
          <w:szCs w:val="24"/>
        </w:rPr>
        <w:t>_</w:t>
      </w:r>
      <w:proofErr w:type="spellStart"/>
      <w:r w:rsidR="0001067F" w:rsidRPr="0057706A">
        <w:rPr>
          <w:rFonts w:ascii="Times New Roman" w:hAnsi="Times New Roman" w:cs="Times New Roman"/>
          <w:sz w:val="24"/>
          <w:szCs w:val="24"/>
          <w:lang w:val="en-US"/>
        </w:rPr>
        <w:t>pcb</w:t>
      </w:r>
      <w:proofErr w:type="spellEnd"/>
      <w:r w:rsidR="0001067F" w:rsidRPr="0057706A">
        <w:rPr>
          <w:rFonts w:ascii="Times New Roman" w:hAnsi="Times New Roman" w:cs="Times New Roman"/>
          <w:sz w:val="24"/>
          <w:szCs w:val="24"/>
        </w:rPr>
        <w:t>»)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3823"/>
        <w:gridCol w:w="3250"/>
        <w:gridCol w:w="2766"/>
      </w:tblGrid>
      <w:tr w:rsidR="00126EBB" w:rsidRPr="0057706A" w14:paraId="29FFA195" w14:textId="77777777" w:rsidTr="00C74A52">
        <w:tc>
          <w:tcPr>
            <w:tcW w:w="3823" w:type="dxa"/>
            <w:shd w:val="clear" w:color="auto" w:fill="BFBFBF" w:themeFill="background1" w:themeFillShade="BF"/>
          </w:tcPr>
          <w:p w14:paraId="4E4AD5FF" w14:textId="2C06A8C7" w:rsidR="00126EBB" w:rsidRPr="0057706A" w:rsidRDefault="0001067F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Тег </w:t>
            </w: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 xml:space="preserve">property, </w:t>
            </w: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атрибут </w:t>
            </w:r>
            <w:proofErr w:type="spellStart"/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name</w:t>
            </w:r>
            <w:proofErr w:type="spellEnd"/>
          </w:p>
        </w:tc>
        <w:tc>
          <w:tcPr>
            <w:tcW w:w="3250" w:type="dxa"/>
            <w:shd w:val="clear" w:color="auto" w:fill="BFBFBF" w:themeFill="background1" w:themeFillShade="BF"/>
          </w:tcPr>
          <w:p w14:paraId="2800694F" w14:textId="77777777" w:rsidR="00126EBB" w:rsidRPr="0057706A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ание</w:t>
            </w:r>
          </w:p>
        </w:tc>
        <w:tc>
          <w:tcPr>
            <w:tcW w:w="2766" w:type="dxa"/>
            <w:shd w:val="clear" w:color="auto" w:fill="BFBFBF" w:themeFill="background1" w:themeFillShade="BF"/>
          </w:tcPr>
          <w:p w14:paraId="32D4D517" w14:textId="77777777" w:rsidR="00126EBB" w:rsidRPr="0057706A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ечания</w:t>
            </w:r>
          </w:p>
        </w:tc>
      </w:tr>
      <w:tr w:rsidR="00126EBB" w:rsidRPr="0057706A" w14:paraId="349D6C54" w14:textId="77777777" w:rsidTr="00C74A52">
        <w:tc>
          <w:tcPr>
            <w:tcW w:w="3823" w:type="dxa"/>
          </w:tcPr>
          <w:p w14:paraId="4EE69CE1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аздел СП</w:t>
            </w:r>
          </w:p>
        </w:tc>
        <w:tc>
          <w:tcPr>
            <w:tcW w:w="3250" w:type="dxa"/>
          </w:tcPr>
          <w:p w14:paraId="001D5615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аздел спецификации</w:t>
            </w:r>
          </w:p>
        </w:tc>
        <w:tc>
          <w:tcPr>
            <w:tcW w:w="2766" w:type="dxa"/>
          </w:tcPr>
          <w:p w14:paraId="007C1E27" w14:textId="2EFBC130" w:rsidR="00126EBB" w:rsidRPr="0057706A" w:rsidRDefault="0001067F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г</w:t>
            </w:r>
            <w:r w:rsidR="00126EBB" w:rsidRPr="0057706A">
              <w:rPr>
                <w:rFonts w:ascii="Times New Roman" w:hAnsi="Times New Roman" w:cs="Times New Roman"/>
                <w:sz w:val="24"/>
                <w:szCs w:val="24"/>
              </w:rPr>
              <w:t>руппировк</w:t>
            </w: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и компонентов в</w:t>
            </w:r>
            <w:r w:rsidR="00126EBB" w:rsidRPr="0057706A">
              <w:rPr>
                <w:rFonts w:ascii="Times New Roman" w:hAnsi="Times New Roman" w:cs="Times New Roman"/>
                <w:sz w:val="24"/>
                <w:szCs w:val="24"/>
              </w:rPr>
              <w:t xml:space="preserve"> СП</w:t>
            </w: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 xml:space="preserve"> по разделам</w:t>
            </w:r>
          </w:p>
        </w:tc>
      </w:tr>
      <w:tr w:rsidR="00126EBB" w:rsidRPr="0057706A" w14:paraId="6F0DADB2" w14:textId="77777777" w:rsidTr="00C74A52">
        <w:tc>
          <w:tcPr>
            <w:tcW w:w="3823" w:type="dxa"/>
          </w:tcPr>
          <w:p w14:paraId="1651902C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одраздел СП</w:t>
            </w:r>
          </w:p>
        </w:tc>
        <w:tc>
          <w:tcPr>
            <w:tcW w:w="3250" w:type="dxa"/>
          </w:tcPr>
          <w:p w14:paraId="5214A2E1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одраздел спецификации</w:t>
            </w:r>
          </w:p>
        </w:tc>
        <w:tc>
          <w:tcPr>
            <w:tcW w:w="2766" w:type="dxa"/>
          </w:tcPr>
          <w:p w14:paraId="7CB962BB" w14:textId="6378ABC2" w:rsidR="00126EBB" w:rsidRPr="0057706A" w:rsidRDefault="0001067F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группировки компонентов в СП по группам</w:t>
            </w:r>
          </w:p>
        </w:tc>
      </w:tr>
      <w:tr w:rsidR="00126EBB" w:rsidRPr="0057706A" w14:paraId="41C3AFD2" w14:textId="77777777" w:rsidTr="00C74A52">
        <w:tc>
          <w:tcPr>
            <w:tcW w:w="3823" w:type="dxa"/>
          </w:tcPr>
          <w:p w14:paraId="7ACD78FA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аздел ВП</w:t>
            </w:r>
          </w:p>
        </w:tc>
        <w:tc>
          <w:tcPr>
            <w:tcW w:w="3250" w:type="dxa"/>
          </w:tcPr>
          <w:p w14:paraId="37A6FDA4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аздел ведомости</w:t>
            </w:r>
          </w:p>
        </w:tc>
        <w:tc>
          <w:tcPr>
            <w:tcW w:w="2766" w:type="dxa"/>
          </w:tcPr>
          <w:p w14:paraId="1C5D48EF" w14:textId="4A8A95A6" w:rsidR="00126EBB" w:rsidRPr="0057706A" w:rsidRDefault="0001067F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группировки компонентов в СП по группам</w:t>
            </w:r>
          </w:p>
        </w:tc>
      </w:tr>
      <w:tr w:rsidR="00126EBB" w:rsidRPr="0057706A" w14:paraId="2B0E7EE8" w14:textId="77777777" w:rsidTr="00C74A52">
        <w:tc>
          <w:tcPr>
            <w:tcW w:w="3823" w:type="dxa"/>
          </w:tcPr>
          <w:p w14:paraId="0B3CF192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одраздел ВП</w:t>
            </w:r>
          </w:p>
        </w:tc>
        <w:tc>
          <w:tcPr>
            <w:tcW w:w="3250" w:type="dxa"/>
          </w:tcPr>
          <w:p w14:paraId="3C0C1F31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одраздел ведомости</w:t>
            </w:r>
          </w:p>
        </w:tc>
        <w:tc>
          <w:tcPr>
            <w:tcW w:w="2766" w:type="dxa"/>
          </w:tcPr>
          <w:p w14:paraId="38157AA3" w14:textId="7E3E53DE" w:rsidR="00126EBB" w:rsidRPr="0057706A" w:rsidRDefault="0001067F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группировки компонентов в СП по подгруппам</w:t>
            </w:r>
          </w:p>
        </w:tc>
      </w:tr>
      <w:tr w:rsidR="00DC3BEB" w:rsidRPr="0057706A" w14:paraId="74F8837E" w14:textId="77777777" w:rsidTr="00C74A52">
        <w:tc>
          <w:tcPr>
            <w:tcW w:w="3823" w:type="dxa"/>
          </w:tcPr>
          <w:p w14:paraId="1BA27B5A" w14:textId="1EE059B9" w:rsidR="00DC3BEB" w:rsidRPr="00876F4E" w:rsidRDefault="00DC3BEB" w:rsidP="00C74A52">
            <w:pPr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  <w:r w:rsidRPr="00876F4E">
              <w:rPr>
                <w:rFonts w:ascii="Times New Roman" w:hAnsi="Times New Roman" w:cs="Times New Roman"/>
                <w:sz w:val="24"/>
                <w:szCs w:val="24"/>
                <w:highlight w:val="cyan"/>
              </w:rPr>
              <w:t>Количество</w:t>
            </w:r>
          </w:p>
        </w:tc>
        <w:tc>
          <w:tcPr>
            <w:tcW w:w="3250" w:type="dxa"/>
          </w:tcPr>
          <w:p w14:paraId="4362F9D8" w14:textId="6020D09B" w:rsidR="00DC3BEB" w:rsidRPr="00876F4E" w:rsidRDefault="00DC3BEB" w:rsidP="00C74A52">
            <w:pPr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  <w:r w:rsidRPr="00876F4E">
              <w:rPr>
                <w:rFonts w:ascii="Times New Roman" w:hAnsi="Times New Roman" w:cs="Times New Roman"/>
                <w:sz w:val="24"/>
                <w:szCs w:val="24"/>
                <w:highlight w:val="cyan"/>
              </w:rPr>
              <w:t>Количество</w:t>
            </w:r>
          </w:p>
        </w:tc>
        <w:tc>
          <w:tcPr>
            <w:tcW w:w="2766" w:type="dxa"/>
          </w:tcPr>
          <w:p w14:paraId="30143AB4" w14:textId="77777777" w:rsidR="00DC3BEB" w:rsidRPr="00876F4E" w:rsidRDefault="00DC3BEB" w:rsidP="00C74A52">
            <w:pPr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  <w:r w:rsidRPr="00876F4E">
              <w:rPr>
                <w:rFonts w:ascii="Times New Roman" w:hAnsi="Times New Roman" w:cs="Times New Roman"/>
                <w:sz w:val="24"/>
                <w:szCs w:val="24"/>
                <w:highlight w:val="cyan"/>
              </w:rPr>
              <w:t xml:space="preserve">Применяется только в </w:t>
            </w:r>
          </w:p>
          <w:p w14:paraId="4717BE9E" w14:textId="4BA9AA60" w:rsidR="00DC3BEB" w:rsidRPr="00876F4E" w:rsidRDefault="00DC3BEB" w:rsidP="00C74A52">
            <w:pPr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  <w:r w:rsidRPr="00876F4E">
              <w:rPr>
                <w:rFonts w:ascii="Times New Roman" w:hAnsi="Times New Roman" w:cs="Times New Roman"/>
                <w:sz w:val="24"/>
                <w:szCs w:val="24"/>
                <w:highlight w:val="cyan"/>
              </w:rPr>
              <w:t>С</w:t>
            </w:r>
            <w:r w:rsidRPr="00876F4E">
              <w:rPr>
                <w:rFonts w:ascii="Times New Roman" w:hAnsi="Times New Roman" w:cs="Times New Roman"/>
                <w:sz w:val="24"/>
                <w:szCs w:val="24"/>
                <w:highlight w:val="cyan"/>
              </w:rPr>
              <w:t>П</w:t>
            </w:r>
          </w:p>
        </w:tc>
      </w:tr>
      <w:tr w:rsidR="00DC3BEB" w:rsidRPr="0057706A" w14:paraId="164E495A" w14:textId="77777777" w:rsidTr="00C74A52">
        <w:tc>
          <w:tcPr>
            <w:tcW w:w="3823" w:type="dxa"/>
          </w:tcPr>
          <w:p w14:paraId="66274CE4" w14:textId="77777777" w:rsidR="00DC3BEB" w:rsidRPr="0057706A" w:rsidRDefault="00DC3BE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Количество на изд.</w:t>
            </w:r>
          </w:p>
        </w:tc>
        <w:tc>
          <w:tcPr>
            <w:tcW w:w="3250" w:type="dxa"/>
          </w:tcPr>
          <w:p w14:paraId="0CBDB307" w14:textId="77777777" w:rsidR="00DC3BEB" w:rsidRPr="0057706A" w:rsidRDefault="00DC3BE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Количество на изделие</w:t>
            </w:r>
          </w:p>
        </w:tc>
        <w:tc>
          <w:tcPr>
            <w:tcW w:w="2766" w:type="dxa"/>
            <w:vMerge w:val="restart"/>
          </w:tcPr>
          <w:p w14:paraId="6489D21B" w14:textId="62A95090" w:rsidR="00DC3BEB" w:rsidRPr="0057706A" w:rsidRDefault="00DC3BE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76F4E">
              <w:rPr>
                <w:rFonts w:ascii="Times New Roman" w:hAnsi="Times New Roman" w:cs="Times New Roman"/>
                <w:sz w:val="24"/>
                <w:szCs w:val="24"/>
                <w:highlight w:val="cyan"/>
              </w:rPr>
              <w:t>Применяется только в ВП</w:t>
            </w:r>
          </w:p>
        </w:tc>
      </w:tr>
      <w:tr w:rsidR="00DC3BEB" w:rsidRPr="0057706A" w14:paraId="04958ECA" w14:textId="77777777" w:rsidTr="00C74A52">
        <w:tc>
          <w:tcPr>
            <w:tcW w:w="3823" w:type="dxa"/>
          </w:tcPr>
          <w:p w14:paraId="5460B89E" w14:textId="134FF926" w:rsidR="00DC3BEB" w:rsidRPr="0057706A" w:rsidRDefault="00DC3BE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Количество в комп.</w:t>
            </w:r>
          </w:p>
        </w:tc>
        <w:tc>
          <w:tcPr>
            <w:tcW w:w="3250" w:type="dxa"/>
          </w:tcPr>
          <w:p w14:paraId="1D9764B6" w14:textId="77777777" w:rsidR="00DC3BEB" w:rsidRPr="0057706A" w:rsidRDefault="00DC3BE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Количество в комплекты</w:t>
            </w:r>
          </w:p>
        </w:tc>
        <w:tc>
          <w:tcPr>
            <w:tcW w:w="2766" w:type="dxa"/>
            <w:vMerge/>
          </w:tcPr>
          <w:p w14:paraId="53FF4F64" w14:textId="77777777" w:rsidR="00DC3BEB" w:rsidRPr="0057706A" w:rsidRDefault="00DC3BE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C3BEB" w:rsidRPr="0057706A" w14:paraId="3C98B07A" w14:textId="77777777" w:rsidTr="00C74A52">
        <w:tc>
          <w:tcPr>
            <w:tcW w:w="3823" w:type="dxa"/>
          </w:tcPr>
          <w:p w14:paraId="78939E97" w14:textId="51297855" w:rsidR="00DC3BEB" w:rsidRPr="0057706A" w:rsidRDefault="00DC3BE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Количество на рег.</w:t>
            </w:r>
          </w:p>
        </w:tc>
        <w:tc>
          <w:tcPr>
            <w:tcW w:w="3250" w:type="dxa"/>
          </w:tcPr>
          <w:p w14:paraId="5238046F" w14:textId="77777777" w:rsidR="00DC3BEB" w:rsidRPr="0057706A" w:rsidRDefault="00DC3BE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 xml:space="preserve">Количество на </w:t>
            </w:r>
            <w:proofErr w:type="spellStart"/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егулир</w:t>
            </w:r>
            <w:proofErr w:type="spellEnd"/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766" w:type="dxa"/>
            <w:vMerge/>
          </w:tcPr>
          <w:p w14:paraId="4A0F00A6" w14:textId="77777777" w:rsidR="00DC3BEB" w:rsidRPr="0057706A" w:rsidRDefault="00DC3BE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03FCA34F" w14:textId="77777777" w:rsidTr="00C74A52">
        <w:tc>
          <w:tcPr>
            <w:tcW w:w="3823" w:type="dxa"/>
          </w:tcPr>
          <w:p w14:paraId="48B71FCC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озиционное обозначение</w:t>
            </w:r>
          </w:p>
        </w:tc>
        <w:tc>
          <w:tcPr>
            <w:tcW w:w="3250" w:type="dxa"/>
          </w:tcPr>
          <w:p w14:paraId="344BA908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озиционное обозначение</w:t>
            </w:r>
          </w:p>
        </w:tc>
        <w:tc>
          <w:tcPr>
            <w:tcW w:w="2766" w:type="dxa"/>
          </w:tcPr>
          <w:p w14:paraId="55A05C2A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523441C6" w14:textId="77777777" w:rsidTr="00C74A52">
        <w:tc>
          <w:tcPr>
            <w:tcW w:w="3823" w:type="dxa"/>
          </w:tcPr>
          <w:p w14:paraId="0E11BE55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3250" w:type="dxa"/>
          </w:tcPr>
          <w:p w14:paraId="59BF71EF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2766" w:type="dxa"/>
          </w:tcPr>
          <w:p w14:paraId="2082BA5D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232E3E05" w14:textId="77777777" w:rsidTr="00C74A52">
        <w:tc>
          <w:tcPr>
            <w:tcW w:w="3823" w:type="dxa"/>
          </w:tcPr>
          <w:p w14:paraId="39CC276A" w14:textId="5E2E4E30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окумент на поставку</w:t>
            </w:r>
          </w:p>
        </w:tc>
        <w:tc>
          <w:tcPr>
            <w:tcW w:w="3250" w:type="dxa"/>
          </w:tcPr>
          <w:p w14:paraId="6810E938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Обозначение документа на поставки</w:t>
            </w:r>
          </w:p>
        </w:tc>
        <w:tc>
          <w:tcPr>
            <w:tcW w:w="2766" w:type="dxa"/>
          </w:tcPr>
          <w:p w14:paraId="6BCFEFC5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3A4E5448" w14:textId="77777777" w:rsidTr="00C74A52">
        <w:tc>
          <w:tcPr>
            <w:tcW w:w="3823" w:type="dxa"/>
          </w:tcPr>
          <w:p w14:paraId="400E1D8F" w14:textId="61438692" w:rsidR="00126EBB" w:rsidRPr="0057706A" w:rsidRDefault="005C67F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Код продукции</w:t>
            </w:r>
          </w:p>
        </w:tc>
        <w:tc>
          <w:tcPr>
            <w:tcW w:w="3250" w:type="dxa"/>
          </w:tcPr>
          <w:p w14:paraId="7890C552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Код продукции</w:t>
            </w:r>
          </w:p>
        </w:tc>
        <w:tc>
          <w:tcPr>
            <w:tcW w:w="2766" w:type="dxa"/>
          </w:tcPr>
          <w:p w14:paraId="64EEDAD7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:rsidRPr="0057706A" w14:paraId="03C78BB7" w14:textId="77777777" w:rsidTr="00C74A52">
        <w:tc>
          <w:tcPr>
            <w:tcW w:w="3823" w:type="dxa"/>
          </w:tcPr>
          <w:p w14:paraId="6A041064" w14:textId="5F24C8FD" w:rsidR="00126EBB" w:rsidRPr="0057706A" w:rsidRDefault="005C67F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оставщик</w:t>
            </w:r>
          </w:p>
        </w:tc>
        <w:tc>
          <w:tcPr>
            <w:tcW w:w="3250" w:type="dxa"/>
          </w:tcPr>
          <w:p w14:paraId="38F5BC0C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оставщик</w:t>
            </w:r>
          </w:p>
        </w:tc>
        <w:tc>
          <w:tcPr>
            <w:tcW w:w="2766" w:type="dxa"/>
          </w:tcPr>
          <w:p w14:paraId="463BEB88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:rsidRPr="0057706A" w14:paraId="4ED55F8C" w14:textId="77777777" w:rsidTr="00C74A52">
        <w:tc>
          <w:tcPr>
            <w:tcW w:w="3823" w:type="dxa"/>
          </w:tcPr>
          <w:p w14:paraId="19478DA7" w14:textId="1F64AD81" w:rsidR="00126EBB" w:rsidRPr="0057706A" w:rsidRDefault="0001067F" w:rsidP="00C74A52">
            <w:pPr>
              <w:rPr>
                <w:rFonts w:ascii="Times New Roman" w:hAnsi="Times New Roman" w:cs="Times New Roman"/>
                <w:lang w:val="en-US"/>
              </w:rPr>
            </w:pPr>
            <w:r w:rsidRPr="0057706A">
              <w:rPr>
                <w:rFonts w:ascii="Times New Roman" w:hAnsi="Times New Roman" w:cs="Times New Roman"/>
              </w:rPr>
              <w:t>Обозначение</w:t>
            </w:r>
          </w:p>
        </w:tc>
        <w:tc>
          <w:tcPr>
            <w:tcW w:w="3250" w:type="dxa"/>
          </w:tcPr>
          <w:p w14:paraId="6911EC8C" w14:textId="70927EFF" w:rsidR="00126EBB" w:rsidRPr="0057706A" w:rsidRDefault="0001067F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Обозначение компонента/к</w:t>
            </w:r>
            <w:r w:rsidR="00126EBB" w:rsidRPr="0057706A">
              <w:rPr>
                <w:rFonts w:ascii="Times New Roman" w:hAnsi="Times New Roman" w:cs="Times New Roman"/>
              </w:rPr>
              <w:t>уда входит</w:t>
            </w:r>
          </w:p>
        </w:tc>
        <w:tc>
          <w:tcPr>
            <w:tcW w:w="2766" w:type="dxa"/>
          </w:tcPr>
          <w:p w14:paraId="6FACAF7E" w14:textId="3EF35181" w:rsidR="00126EBB" w:rsidRPr="0057706A" w:rsidRDefault="0001067F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Графа обозначение (г</w:t>
            </w:r>
            <w:r w:rsidR="00126EBB" w:rsidRPr="0057706A">
              <w:rPr>
                <w:rFonts w:ascii="Times New Roman" w:hAnsi="Times New Roman" w:cs="Times New Roman"/>
              </w:rPr>
              <w:t>раф</w:t>
            </w:r>
            <w:r w:rsidRPr="0057706A">
              <w:rPr>
                <w:rFonts w:ascii="Times New Roman" w:hAnsi="Times New Roman" w:cs="Times New Roman"/>
              </w:rPr>
              <w:t>а</w:t>
            </w:r>
            <w:r w:rsidR="00126EBB" w:rsidRPr="0057706A">
              <w:rPr>
                <w:rFonts w:ascii="Times New Roman" w:hAnsi="Times New Roman" w:cs="Times New Roman"/>
              </w:rPr>
              <w:t xml:space="preserve"> </w:t>
            </w:r>
            <w:r w:rsidRPr="0057706A">
              <w:rPr>
                <w:rFonts w:ascii="Times New Roman" w:hAnsi="Times New Roman" w:cs="Times New Roman"/>
              </w:rPr>
              <w:t>2)</w:t>
            </w:r>
          </w:p>
        </w:tc>
      </w:tr>
      <w:tr w:rsidR="00126EBB" w:rsidRPr="0057706A" w14:paraId="06851979" w14:textId="77777777" w:rsidTr="00C74A52">
        <w:tc>
          <w:tcPr>
            <w:tcW w:w="3823" w:type="dxa"/>
          </w:tcPr>
          <w:p w14:paraId="6ABF518D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римечание</w:t>
            </w:r>
          </w:p>
        </w:tc>
        <w:tc>
          <w:tcPr>
            <w:tcW w:w="3250" w:type="dxa"/>
          </w:tcPr>
          <w:p w14:paraId="48A88A4E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римечание</w:t>
            </w:r>
          </w:p>
        </w:tc>
        <w:tc>
          <w:tcPr>
            <w:tcW w:w="2766" w:type="dxa"/>
          </w:tcPr>
          <w:p w14:paraId="04CEA463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:rsidRPr="0057706A" w14:paraId="212D3866" w14:textId="77777777" w:rsidTr="00C74A52">
        <w:tc>
          <w:tcPr>
            <w:tcW w:w="3823" w:type="dxa"/>
          </w:tcPr>
          <w:p w14:paraId="3B2EF094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Формат</w:t>
            </w:r>
          </w:p>
        </w:tc>
        <w:tc>
          <w:tcPr>
            <w:tcW w:w="3250" w:type="dxa"/>
          </w:tcPr>
          <w:p w14:paraId="12D02B65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Формат</w:t>
            </w:r>
          </w:p>
        </w:tc>
        <w:tc>
          <w:tcPr>
            <w:tcW w:w="2766" w:type="dxa"/>
          </w:tcPr>
          <w:p w14:paraId="571D7C0F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Только для документов</w:t>
            </w:r>
          </w:p>
        </w:tc>
      </w:tr>
      <w:tr w:rsidR="00126EBB" w:rsidRPr="0057706A" w14:paraId="38A70D35" w14:textId="77777777" w:rsidTr="00C74A52">
        <w:tc>
          <w:tcPr>
            <w:tcW w:w="3823" w:type="dxa"/>
          </w:tcPr>
          <w:p w14:paraId="5ED95893" w14:textId="4D4247B7" w:rsidR="00126EBB" w:rsidRPr="0057706A" w:rsidRDefault="00126EBB" w:rsidP="00C74A52">
            <w:pPr>
              <w:rPr>
                <w:rFonts w:ascii="Times New Roman" w:hAnsi="Times New Roman" w:cs="Times New Roman"/>
                <w:lang w:val="en-US"/>
              </w:rPr>
            </w:pPr>
            <w:r w:rsidRPr="0057706A">
              <w:rPr>
                <w:rFonts w:ascii="Times New Roman" w:hAnsi="Times New Roman" w:cs="Times New Roman"/>
              </w:rPr>
              <w:t>-</w:t>
            </w:r>
            <w:r w:rsidR="0001067F" w:rsidRPr="0057706A">
              <w:rPr>
                <w:rFonts w:ascii="Times New Roman" w:hAnsi="Times New Roman" w:cs="Times New Roman"/>
                <w:lang w:val="en-US"/>
              </w:rPr>
              <w:t xml:space="preserve"> </w:t>
            </w:r>
            <w:r w:rsidR="0001067F" w:rsidRPr="0057706A">
              <w:rPr>
                <w:rFonts w:ascii="Times New Roman" w:hAnsi="Times New Roman" w:cs="Times New Roman"/>
                <w:color w:val="FF0000"/>
                <w:lang w:val="en-US"/>
              </w:rPr>
              <w:t>(???)</w:t>
            </w:r>
          </w:p>
        </w:tc>
        <w:tc>
          <w:tcPr>
            <w:tcW w:w="3250" w:type="dxa"/>
          </w:tcPr>
          <w:p w14:paraId="5327F018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Зона</w:t>
            </w:r>
          </w:p>
        </w:tc>
        <w:tc>
          <w:tcPr>
            <w:tcW w:w="2766" w:type="dxa"/>
          </w:tcPr>
          <w:p w14:paraId="3E32A9C0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Не используется</w:t>
            </w:r>
          </w:p>
        </w:tc>
      </w:tr>
      <w:tr w:rsidR="00126EBB" w:rsidRPr="0057706A" w14:paraId="14288E6A" w14:textId="77777777" w:rsidTr="00C74A52">
        <w:tc>
          <w:tcPr>
            <w:tcW w:w="3823" w:type="dxa"/>
          </w:tcPr>
          <w:p w14:paraId="7BB277A7" w14:textId="03D98716" w:rsidR="00126EBB" w:rsidRPr="0057706A" w:rsidRDefault="00126EBB" w:rsidP="00C74A52">
            <w:pPr>
              <w:rPr>
                <w:rFonts w:ascii="Times New Roman" w:hAnsi="Times New Roman" w:cs="Times New Roman"/>
                <w:lang w:val="en-US"/>
              </w:rPr>
            </w:pPr>
            <w:r w:rsidRPr="0057706A">
              <w:rPr>
                <w:rFonts w:ascii="Times New Roman" w:hAnsi="Times New Roman" w:cs="Times New Roman"/>
              </w:rPr>
              <w:t>-</w:t>
            </w:r>
            <w:r w:rsidR="0001067F" w:rsidRPr="0057706A">
              <w:rPr>
                <w:rFonts w:ascii="Times New Roman" w:hAnsi="Times New Roman" w:cs="Times New Roman"/>
                <w:lang w:val="en-US"/>
              </w:rPr>
              <w:t xml:space="preserve"> </w:t>
            </w:r>
            <w:r w:rsidR="0001067F" w:rsidRPr="0057706A">
              <w:rPr>
                <w:rFonts w:ascii="Times New Roman" w:hAnsi="Times New Roman" w:cs="Times New Roman"/>
                <w:color w:val="FF0000"/>
                <w:lang w:val="en-US"/>
              </w:rPr>
              <w:t>(???</w:t>
            </w:r>
            <w:r w:rsidR="0001067F" w:rsidRPr="0057706A">
              <w:rPr>
                <w:rFonts w:ascii="Times New Roman" w:hAnsi="Times New Roman" w:cs="Times New Roman"/>
                <w:lang w:val="en-US"/>
              </w:rPr>
              <w:t>)</w:t>
            </w:r>
          </w:p>
        </w:tc>
        <w:tc>
          <w:tcPr>
            <w:tcW w:w="3250" w:type="dxa"/>
          </w:tcPr>
          <w:p w14:paraId="08A533DD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Счетчик</w:t>
            </w:r>
          </w:p>
        </w:tc>
        <w:tc>
          <w:tcPr>
            <w:tcW w:w="2766" w:type="dxa"/>
          </w:tcPr>
          <w:p w14:paraId="44C351DE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озиция</w:t>
            </w:r>
          </w:p>
        </w:tc>
      </w:tr>
      <w:tr w:rsidR="00126EBB" w:rsidRPr="0057706A" w14:paraId="4E2E4A24" w14:textId="77777777" w:rsidTr="00C74A52">
        <w:tc>
          <w:tcPr>
            <w:tcW w:w="3823" w:type="dxa"/>
          </w:tcPr>
          <w:p w14:paraId="72EC2709" w14:textId="71DF5F8C" w:rsidR="00126EBB" w:rsidRPr="0057706A" w:rsidRDefault="00947FAF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-</w:t>
            </w:r>
            <w:r w:rsidRPr="0057706A">
              <w:rPr>
                <w:rFonts w:ascii="Times New Roman" w:hAnsi="Times New Roman" w:cs="Times New Roman"/>
                <w:lang w:val="en-US"/>
              </w:rPr>
              <w:t xml:space="preserve"> </w:t>
            </w:r>
            <w:r w:rsidRPr="0057706A">
              <w:rPr>
                <w:rFonts w:ascii="Times New Roman" w:hAnsi="Times New Roman" w:cs="Times New Roman"/>
                <w:color w:val="FF0000"/>
                <w:lang w:val="en-US"/>
              </w:rPr>
              <w:t>(???)</w:t>
            </w:r>
          </w:p>
        </w:tc>
        <w:tc>
          <w:tcPr>
            <w:tcW w:w="3250" w:type="dxa"/>
          </w:tcPr>
          <w:p w14:paraId="68A27CC1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Количество</w:t>
            </w:r>
          </w:p>
        </w:tc>
        <w:tc>
          <w:tcPr>
            <w:tcW w:w="2766" w:type="dxa"/>
          </w:tcPr>
          <w:p w14:paraId="3C98D4F3" w14:textId="77777777" w:rsidR="00126EBB" w:rsidRPr="0057706A" w:rsidRDefault="00126EBB" w:rsidP="00C74A52">
            <w:pPr>
              <w:rPr>
                <w:rFonts w:ascii="Times New Roman" w:hAnsi="Times New Roman" w:cs="Times New Roman"/>
                <w:lang w:val="en-US"/>
              </w:rPr>
            </w:pPr>
            <w:r w:rsidRPr="0057706A">
              <w:rPr>
                <w:rFonts w:ascii="Times New Roman" w:hAnsi="Times New Roman" w:cs="Times New Roman"/>
              </w:rPr>
              <w:t xml:space="preserve">Кол-во в </w:t>
            </w:r>
            <w:r w:rsidRPr="0057706A">
              <w:rPr>
                <w:rFonts w:ascii="Times New Roman" w:hAnsi="Times New Roman" w:cs="Times New Roman"/>
                <w:lang w:val="en-US"/>
              </w:rPr>
              <w:t>xml</w:t>
            </w:r>
          </w:p>
        </w:tc>
      </w:tr>
    </w:tbl>
    <w:p w14:paraId="03359800" w14:textId="7E1BC496" w:rsidR="00A97689" w:rsidRPr="0057706A" w:rsidRDefault="00A97689">
      <w:r w:rsidRPr="0057706A">
        <w:br w:type="page"/>
      </w:r>
    </w:p>
    <w:p w14:paraId="483F3615" w14:textId="77777777" w:rsidR="00A97689" w:rsidRPr="0057706A" w:rsidRDefault="00A97689" w:rsidP="00DA3EEB">
      <w:pPr>
        <w:jc w:val="center"/>
      </w:pPr>
    </w:p>
    <w:p w14:paraId="425C92FE" w14:textId="1BCF8532" w:rsidR="00DA3EEB" w:rsidRPr="0057706A" w:rsidRDefault="00DA3EEB" w:rsidP="00DA3EEB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Приложение </w:t>
      </w:r>
      <w:r w:rsidR="00A97689" w:rsidRPr="0057706A">
        <w:rPr>
          <w:rFonts w:ascii="Times New Roman" w:hAnsi="Times New Roman" w:cs="Times New Roman"/>
          <w:b/>
          <w:bCs/>
          <w:sz w:val="24"/>
          <w:szCs w:val="24"/>
        </w:rPr>
        <w:t>Б</w:t>
      </w:r>
    </w:p>
    <w:p w14:paraId="3A74BD57" w14:textId="21616EEE" w:rsidR="008274FA" w:rsidRPr="0057706A" w:rsidRDefault="008274FA" w:rsidP="00C81916">
      <w:pPr>
        <w:pStyle w:val="a3"/>
        <w:numPr>
          <w:ilvl w:val="0"/>
          <w:numId w:val="4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8"/>
          <w:szCs w:val="28"/>
        </w:rPr>
        <w:t>Общие правила формирования листов по ГОСТ для ВП, ПЭ3 и спецификации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31E957AF" w14:textId="77777777" w:rsidR="00947FAF" w:rsidRPr="0057706A" w:rsidRDefault="00947FAF" w:rsidP="00947FAF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6304279C" w14:textId="23BD68B6" w:rsidR="008274FA" w:rsidRPr="0057706A" w:rsidRDefault="00224A80" w:rsidP="00947FAF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Для документов </w:t>
      </w:r>
      <w:r w:rsidR="00FC6530" w:rsidRPr="0057706A">
        <w:rPr>
          <w:rFonts w:ascii="Times New Roman" w:hAnsi="Times New Roman" w:cs="Times New Roman"/>
          <w:sz w:val="24"/>
          <w:szCs w:val="24"/>
        </w:rPr>
        <w:t>«В</w:t>
      </w:r>
      <w:r w:rsidRPr="0057706A">
        <w:rPr>
          <w:rFonts w:ascii="Times New Roman" w:hAnsi="Times New Roman" w:cs="Times New Roman"/>
          <w:sz w:val="24"/>
          <w:szCs w:val="24"/>
        </w:rPr>
        <w:t>едомость покупных изделий</w:t>
      </w:r>
      <w:r w:rsidR="00FC6530" w:rsidRPr="0057706A">
        <w:rPr>
          <w:rFonts w:ascii="Times New Roman" w:hAnsi="Times New Roman" w:cs="Times New Roman"/>
          <w:sz w:val="24"/>
          <w:szCs w:val="24"/>
        </w:rPr>
        <w:t>»</w:t>
      </w:r>
      <w:r w:rsidRPr="0057706A">
        <w:rPr>
          <w:rFonts w:ascii="Times New Roman" w:hAnsi="Times New Roman" w:cs="Times New Roman"/>
          <w:sz w:val="24"/>
          <w:szCs w:val="24"/>
        </w:rPr>
        <w:t xml:space="preserve"> (ВП), </w:t>
      </w:r>
      <w:r w:rsidR="00FC6530" w:rsidRPr="0057706A">
        <w:rPr>
          <w:rFonts w:ascii="Times New Roman" w:hAnsi="Times New Roman" w:cs="Times New Roman"/>
          <w:sz w:val="24"/>
          <w:szCs w:val="24"/>
        </w:rPr>
        <w:t>«П</w:t>
      </w:r>
      <w:r w:rsidRPr="0057706A">
        <w:rPr>
          <w:rFonts w:ascii="Times New Roman" w:hAnsi="Times New Roman" w:cs="Times New Roman"/>
          <w:sz w:val="24"/>
          <w:szCs w:val="24"/>
        </w:rPr>
        <w:t>еречень элементов</w:t>
      </w:r>
      <w:r w:rsidR="00FC6530" w:rsidRPr="0057706A">
        <w:rPr>
          <w:rFonts w:ascii="Times New Roman" w:hAnsi="Times New Roman" w:cs="Times New Roman"/>
          <w:sz w:val="24"/>
          <w:szCs w:val="24"/>
        </w:rPr>
        <w:t>»</w:t>
      </w:r>
      <w:r w:rsidRPr="0057706A">
        <w:rPr>
          <w:rFonts w:ascii="Times New Roman" w:hAnsi="Times New Roman" w:cs="Times New Roman"/>
          <w:sz w:val="24"/>
          <w:szCs w:val="24"/>
        </w:rPr>
        <w:t xml:space="preserve"> (ПЭ3) и </w:t>
      </w:r>
      <w:r w:rsidR="00FC6530" w:rsidRPr="0057706A">
        <w:rPr>
          <w:rFonts w:ascii="Times New Roman" w:hAnsi="Times New Roman" w:cs="Times New Roman"/>
          <w:sz w:val="24"/>
          <w:szCs w:val="24"/>
        </w:rPr>
        <w:t>«С</w:t>
      </w:r>
      <w:r w:rsidRPr="0057706A">
        <w:rPr>
          <w:rFonts w:ascii="Times New Roman" w:hAnsi="Times New Roman" w:cs="Times New Roman"/>
          <w:sz w:val="24"/>
          <w:szCs w:val="24"/>
        </w:rPr>
        <w:t>пецификация</w:t>
      </w:r>
      <w:r w:rsidR="00FC6530" w:rsidRPr="0057706A">
        <w:rPr>
          <w:rFonts w:ascii="Times New Roman" w:hAnsi="Times New Roman" w:cs="Times New Roman"/>
          <w:sz w:val="24"/>
          <w:szCs w:val="24"/>
        </w:rPr>
        <w:t>» (СП)</w:t>
      </w:r>
      <w:r w:rsidRPr="0057706A">
        <w:rPr>
          <w:rFonts w:ascii="Times New Roman" w:hAnsi="Times New Roman" w:cs="Times New Roman"/>
          <w:sz w:val="24"/>
          <w:szCs w:val="24"/>
        </w:rPr>
        <w:t xml:space="preserve"> есть единые требования по оформлению листов</w:t>
      </w:r>
      <w:r w:rsidR="00A21687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34CD0D38" w14:textId="4D37BF7C" w:rsidR="00A21687" w:rsidRPr="0057706A" w:rsidRDefault="00FC6530" w:rsidP="00947FAF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</w:t>
      </w:r>
      <w:r w:rsidR="00A21687" w:rsidRPr="0057706A">
        <w:rPr>
          <w:rFonts w:ascii="Times New Roman" w:hAnsi="Times New Roman" w:cs="Times New Roman"/>
          <w:sz w:val="24"/>
          <w:szCs w:val="24"/>
        </w:rPr>
        <w:t>се документ</w:t>
      </w:r>
      <w:r w:rsidRPr="0057706A">
        <w:rPr>
          <w:rFonts w:ascii="Times New Roman" w:hAnsi="Times New Roman" w:cs="Times New Roman"/>
          <w:sz w:val="24"/>
          <w:szCs w:val="24"/>
        </w:rPr>
        <w:t>ы имеют одинаковую компоновку первой станицы. Если информация не умещается на одном листе</w:t>
      </w:r>
      <w:r w:rsidR="00FE700D" w:rsidRPr="0057706A">
        <w:rPr>
          <w:rFonts w:ascii="Times New Roman" w:hAnsi="Times New Roman" w:cs="Times New Roman"/>
          <w:sz w:val="24"/>
          <w:szCs w:val="24"/>
        </w:rPr>
        <w:t>,</w:t>
      </w:r>
      <w:r w:rsidRPr="0057706A">
        <w:rPr>
          <w:rFonts w:ascii="Times New Roman" w:hAnsi="Times New Roman" w:cs="Times New Roman"/>
          <w:sz w:val="24"/>
          <w:szCs w:val="24"/>
        </w:rPr>
        <w:t xml:space="preserve"> то добавляются еще листы</w:t>
      </w:r>
      <w:r w:rsidR="00A21687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– компоновка остальных листов так же одинаковая для всех документов. Если листов более 3-х, то добавляется лист регистрации изменений</w:t>
      </w:r>
      <w:r w:rsidR="00947FAF" w:rsidRPr="0057706A">
        <w:rPr>
          <w:rFonts w:ascii="Times New Roman" w:hAnsi="Times New Roman" w:cs="Times New Roman"/>
          <w:sz w:val="24"/>
          <w:szCs w:val="24"/>
        </w:rPr>
        <w:t>.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77C2563C" w14:textId="5DE5C7FD" w:rsidR="00FC6530" w:rsidRPr="0057706A" w:rsidRDefault="00FC6530" w:rsidP="00947FAF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Каждый лист имеет общие информационные блоки</w:t>
      </w:r>
      <w:r w:rsidR="00EC2E4D" w:rsidRPr="0057706A">
        <w:rPr>
          <w:rFonts w:ascii="Times New Roman" w:hAnsi="Times New Roman" w:cs="Times New Roman"/>
          <w:sz w:val="24"/>
          <w:szCs w:val="24"/>
        </w:rPr>
        <w:t xml:space="preserve">, которые присутствуют в полном составе или </w:t>
      </w:r>
      <w:r w:rsidR="00FE700D" w:rsidRPr="0057706A">
        <w:rPr>
          <w:rFonts w:ascii="Times New Roman" w:hAnsi="Times New Roman" w:cs="Times New Roman"/>
          <w:sz w:val="24"/>
          <w:szCs w:val="24"/>
        </w:rPr>
        <w:t>в неполном</w:t>
      </w:r>
      <w:r w:rsidR="00EC2E4D" w:rsidRPr="0057706A">
        <w:rPr>
          <w:rFonts w:ascii="Times New Roman" w:hAnsi="Times New Roman" w:cs="Times New Roman"/>
          <w:sz w:val="24"/>
          <w:szCs w:val="24"/>
        </w:rPr>
        <w:t xml:space="preserve"> на всех документах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</w:p>
    <w:p w14:paraId="00B6573C" w14:textId="77777777" w:rsidR="00832C07" w:rsidRPr="0057706A" w:rsidRDefault="00832C07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439A407F" w14:textId="5A6342FB" w:rsidR="00FC6530" w:rsidRPr="0057706A" w:rsidRDefault="00340491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    </w:t>
      </w:r>
      <w:r w:rsidR="00EC2E4D" w:rsidRPr="0057706A">
        <w:rPr>
          <w:rFonts w:ascii="Times New Roman" w:hAnsi="Times New Roman" w:cs="Times New Roman"/>
          <w:sz w:val="24"/>
          <w:szCs w:val="24"/>
        </w:rPr>
        <w:t>Для формата А4</w:t>
      </w:r>
      <w:r w:rsidR="00043BC2" w:rsidRPr="0057706A">
        <w:rPr>
          <w:rFonts w:ascii="Times New Roman" w:hAnsi="Times New Roman" w:cs="Times New Roman"/>
          <w:sz w:val="24"/>
          <w:szCs w:val="24"/>
        </w:rPr>
        <w:t xml:space="preserve"> (для ПЭ, СП</w:t>
      </w:r>
      <w:proofErr w:type="gramStart"/>
      <w:r w:rsidR="00043BC2" w:rsidRPr="0057706A">
        <w:rPr>
          <w:rFonts w:ascii="Times New Roman" w:hAnsi="Times New Roman" w:cs="Times New Roman"/>
          <w:sz w:val="24"/>
          <w:szCs w:val="24"/>
        </w:rPr>
        <w:t>)</w:t>
      </w:r>
      <w:proofErr w:type="gramEnd"/>
      <w:r w:rsidR="00EC2E4D" w:rsidRPr="0057706A">
        <w:rPr>
          <w:rFonts w:ascii="Times New Roman" w:hAnsi="Times New Roman" w:cs="Times New Roman"/>
          <w:sz w:val="24"/>
          <w:szCs w:val="24"/>
        </w:rPr>
        <w:tab/>
      </w:r>
      <w:r w:rsidR="00EC2E4D" w:rsidRPr="0057706A">
        <w:rPr>
          <w:rFonts w:ascii="Times New Roman" w:hAnsi="Times New Roman" w:cs="Times New Roman"/>
          <w:sz w:val="24"/>
          <w:szCs w:val="24"/>
        </w:rPr>
        <w:tab/>
        <w:t>Для формата А3</w:t>
      </w:r>
      <w:r w:rsidR="00C22804" w:rsidRPr="0057706A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="00C22804" w:rsidRPr="0057706A">
        <w:rPr>
          <w:rFonts w:ascii="Times New Roman" w:hAnsi="Times New Roman" w:cs="Times New Roman"/>
          <w:sz w:val="24"/>
          <w:szCs w:val="24"/>
        </w:rPr>
        <w:t>(</w:t>
      </w:r>
      <w:r w:rsidR="00043BC2" w:rsidRPr="0057706A">
        <w:rPr>
          <w:rFonts w:ascii="Times New Roman" w:hAnsi="Times New Roman" w:cs="Times New Roman"/>
          <w:sz w:val="24"/>
          <w:szCs w:val="24"/>
        </w:rPr>
        <w:t>применяется только для ВП)</w:t>
      </w:r>
    </w:p>
    <w:p w14:paraId="63982760" w14:textId="068B71B6" w:rsidR="00FC6530" w:rsidRPr="0057706A" w:rsidRDefault="00043BC2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object w:dxaOrig="22965" w:dyaOrig="10365" w14:anchorId="79CB0D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6.65pt;height:233.3pt" o:ole="">
            <v:imagedata r:id="rId10" o:title=""/>
          </v:shape>
          <o:OLEObject Type="Embed" ProgID="Visio.Drawing.15" ShapeID="_x0000_i1025" DrawAspect="Content" ObjectID="_1663595641" r:id="rId11"/>
        </w:object>
      </w:r>
    </w:p>
    <w:p w14:paraId="60EB9396" w14:textId="2A8F66B0" w:rsidR="00FC6530" w:rsidRDefault="00765C0F" w:rsidP="00765C0F">
      <w:pPr>
        <w:pStyle w:val="a3"/>
        <w:ind w:left="405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исунок Б.1 </w:t>
      </w:r>
      <w:r w:rsidR="00F349B5">
        <w:rPr>
          <w:rFonts w:ascii="Times New Roman" w:hAnsi="Times New Roman" w:cs="Times New Roman"/>
          <w:sz w:val="24"/>
          <w:szCs w:val="24"/>
        </w:rPr>
        <w:t>– форматы страниц</w:t>
      </w:r>
    </w:p>
    <w:p w14:paraId="0D7EC521" w14:textId="77777777" w:rsidR="00765C0F" w:rsidRPr="0057706A" w:rsidRDefault="00765C0F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79E35701" w14:textId="53361258" w:rsidR="00A21687" w:rsidRPr="0057706A" w:rsidRDefault="00A21687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Каждый документ </w:t>
      </w:r>
      <w:r w:rsidR="00340491" w:rsidRPr="0057706A">
        <w:rPr>
          <w:rFonts w:ascii="Times New Roman" w:hAnsi="Times New Roman" w:cs="Times New Roman"/>
          <w:sz w:val="24"/>
          <w:szCs w:val="24"/>
        </w:rPr>
        <w:t>имеет свой размер: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ля ВП – это А</w:t>
      </w:r>
      <w:r w:rsidR="00340491" w:rsidRPr="0057706A">
        <w:rPr>
          <w:rFonts w:ascii="Times New Roman" w:hAnsi="Times New Roman" w:cs="Times New Roman"/>
          <w:sz w:val="24"/>
          <w:szCs w:val="24"/>
        </w:rPr>
        <w:t>3</w:t>
      </w:r>
      <w:r w:rsidRPr="0057706A">
        <w:rPr>
          <w:rFonts w:ascii="Times New Roman" w:hAnsi="Times New Roman" w:cs="Times New Roman"/>
          <w:sz w:val="24"/>
          <w:szCs w:val="24"/>
        </w:rPr>
        <w:t xml:space="preserve">, ПЭ3 – А4, </w:t>
      </w:r>
      <w:r w:rsidR="00340491" w:rsidRPr="0057706A">
        <w:rPr>
          <w:rFonts w:ascii="Times New Roman" w:hAnsi="Times New Roman" w:cs="Times New Roman"/>
          <w:sz w:val="24"/>
          <w:szCs w:val="24"/>
        </w:rPr>
        <w:t>СП</w:t>
      </w:r>
      <w:r w:rsidRPr="0057706A">
        <w:rPr>
          <w:rFonts w:ascii="Times New Roman" w:hAnsi="Times New Roman" w:cs="Times New Roman"/>
          <w:sz w:val="24"/>
          <w:szCs w:val="24"/>
        </w:rPr>
        <w:t xml:space="preserve"> – А4.</w:t>
      </w:r>
      <w:r w:rsidR="00340491" w:rsidRPr="0057706A">
        <w:rPr>
          <w:rFonts w:ascii="Times New Roman" w:hAnsi="Times New Roman" w:cs="Times New Roman"/>
          <w:sz w:val="24"/>
          <w:szCs w:val="24"/>
        </w:rPr>
        <w:t xml:space="preserve"> Лист регистрации изменений для всех документов имеет размер А4.</w:t>
      </w:r>
    </w:p>
    <w:p w14:paraId="5C6AA736" w14:textId="24120FD4" w:rsidR="00FE700D" w:rsidRPr="0057706A" w:rsidRDefault="00FE700D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Размеры основной надписи и дополнительных граф не зависят от формата страницы и одинаковы и для формата А4 и для формата А3.</w:t>
      </w:r>
    </w:p>
    <w:p w14:paraId="49F2E5AA" w14:textId="1F645C14" w:rsidR="00A21687" w:rsidRPr="0057706A" w:rsidRDefault="00340491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Шрифт, используемый в основной надписи и </w:t>
      </w:r>
      <w:r w:rsidR="000B75BB" w:rsidRPr="0057706A">
        <w:rPr>
          <w:rFonts w:ascii="Times New Roman" w:hAnsi="Times New Roman" w:cs="Times New Roman"/>
          <w:sz w:val="24"/>
          <w:szCs w:val="24"/>
        </w:rPr>
        <w:t>дополнительных графах,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олжен быть одного размера</w:t>
      </w:r>
      <w:r w:rsidR="000B75BB" w:rsidRPr="0057706A">
        <w:rPr>
          <w:rFonts w:ascii="Times New Roman" w:hAnsi="Times New Roman" w:cs="Times New Roman"/>
          <w:sz w:val="24"/>
          <w:szCs w:val="24"/>
        </w:rPr>
        <w:t xml:space="preserve"> -</w:t>
      </w:r>
      <w:r w:rsidRPr="0057706A">
        <w:rPr>
          <w:rFonts w:ascii="Times New Roman" w:hAnsi="Times New Roman" w:cs="Times New Roman"/>
          <w:sz w:val="24"/>
          <w:szCs w:val="24"/>
        </w:rPr>
        <w:t xml:space="preserve"> курсив. Шрифт, используемый для наполнения таблицы данных, должен быть большего размера, чем для основной надписи и не курсив.</w:t>
      </w:r>
      <w:r w:rsidR="007C19E0" w:rsidRPr="0057706A">
        <w:rPr>
          <w:rFonts w:ascii="Times New Roman" w:hAnsi="Times New Roman" w:cs="Times New Roman"/>
          <w:sz w:val="24"/>
          <w:szCs w:val="24"/>
        </w:rPr>
        <w:t xml:space="preserve"> Применяется только черный цвет.</w:t>
      </w:r>
    </w:p>
    <w:p w14:paraId="2B2E01D3" w14:textId="5E4885C3" w:rsidR="00A25961" w:rsidRPr="0057706A" w:rsidRDefault="00A25961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Для рисования таблиц и элементов используются два типа линий:</w:t>
      </w:r>
    </w:p>
    <w:p w14:paraId="1F406734" w14:textId="69FA3EA4" w:rsidR="00A25961" w:rsidRPr="0057706A" w:rsidRDefault="00A25961" w:rsidP="00C81916">
      <w:pPr>
        <w:pStyle w:val="a3"/>
        <w:numPr>
          <w:ilvl w:val="0"/>
          <w:numId w:val="7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плошная толстая основная с толщиной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57706A">
        <w:rPr>
          <w:rFonts w:ascii="Times New Roman" w:hAnsi="Times New Roman" w:cs="Times New Roman"/>
          <w:sz w:val="24"/>
          <w:szCs w:val="24"/>
        </w:rPr>
        <w:t xml:space="preserve"> = 0.5…1.4мм. Применяется для рисования</w:t>
      </w:r>
      <w:r w:rsidR="007C19E0" w:rsidRPr="0057706A">
        <w:rPr>
          <w:rFonts w:ascii="Times New Roman" w:hAnsi="Times New Roman" w:cs="Times New Roman"/>
          <w:sz w:val="24"/>
          <w:szCs w:val="24"/>
        </w:rPr>
        <w:t xml:space="preserve"> всех вертикальных лини</w:t>
      </w:r>
      <w:r w:rsidR="00A16434" w:rsidRPr="0057706A">
        <w:rPr>
          <w:rFonts w:ascii="Times New Roman" w:hAnsi="Times New Roman" w:cs="Times New Roman"/>
          <w:sz w:val="24"/>
          <w:szCs w:val="24"/>
        </w:rPr>
        <w:t>й</w:t>
      </w:r>
      <w:r w:rsidR="007C19E0" w:rsidRPr="0057706A">
        <w:rPr>
          <w:rFonts w:ascii="Times New Roman" w:hAnsi="Times New Roman" w:cs="Times New Roman"/>
          <w:sz w:val="24"/>
          <w:szCs w:val="24"/>
        </w:rPr>
        <w:t>, всех крайних горизонтальных линий для блоков и таблиц, для шапок таблиц и для разграничений блоков в основной надписи.</w:t>
      </w:r>
    </w:p>
    <w:p w14:paraId="1F87D1C7" w14:textId="1C40F972" w:rsidR="00A25961" w:rsidRPr="0057706A" w:rsidRDefault="00A25961" w:rsidP="00C81916">
      <w:pPr>
        <w:pStyle w:val="a3"/>
        <w:numPr>
          <w:ilvl w:val="0"/>
          <w:numId w:val="7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плошная тонкая с толщиной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57706A">
        <w:rPr>
          <w:rFonts w:ascii="Times New Roman" w:hAnsi="Times New Roman" w:cs="Times New Roman"/>
          <w:sz w:val="24"/>
          <w:szCs w:val="24"/>
        </w:rPr>
        <w:t>/3…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57706A">
        <w:rPr>
          <w:rFonts w:ascii="Times New Roman" w:hAnsi="Times New Roman" w:cs="Times New Roman"/>
          <w:sz w:val="24"/>
          <w:szCs w:val="24"/>
        </w:rPr>
        <w:t>/2. Применяется для рисования</w:t>
      </w:r>
      <w:r w:rsidR="007C19E0" w:rsidRPr="0057706A">
        <w:rPr>
          <w:rFonts w:ascii="Times New Roman" w:hAnsi="Times New Roman" w:cs="Times New Roman"/>
          <w:sz w:val="24"/>
          <w:szCs w:val="24"/>
        </w:rPr>
        <w:t xml:space="preserve"> горизонтальных линий в таблице данных, для горизонтальных линий в блоках в основной надписи.</w:t>
      </w:r>
    </w:p>
    <w:p w14:paraId="60483C2B" w14:textId="4E392D90" w:rsidR="00A25961" w:rsidRPr="0057706A" w:rsidRDefault="00A25961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084160B6" w14:textId="6AEF079A" w:rsidR="007C19E0" w:rsidRPr="0057706A" w:rsidRDefault="00CE60A2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Документы отличаются форматом таблиц данных. В зависимости от документа некоторые поля основной надписи заполняются по-разному. Так же в зависимости от документа может присутствовать или отсутствовать верхняя дополнительная графа.</w:t>
      </w:r>
    </w:p>
    <w:p w14:paraId="45FBD797" w14:textId="77777777" w:rsidR="007C19E0" w:rsidRPr="0057706A" w:rsidRDefault="007C19E0" w:rsidP="008274FA">
      <w:pPr>
        <w:pStyle w:val="a3"/>
        <w:ind w:left="405"/>
      </w:pPr>
    </w:p>
    <w:p w14:paraId="04DFBC5E" w14:textId="77777777" w:rsidR="007C19E0" w:rsidRPr="0057706A" w:rsidRDefault="007C19E0" w:rsidP="008274FA">
      <w:pPr>
        <w:pStyle w:val="a3"/>
        <w:ind w:left="405"/>
      </w:pPr>
    </w:p>
    <w:p w14:paraId="30666CBE" w14:textId="77777777" w:rsidR="007C19E0" w:rsidRPr="0057706A" w:rsidRDefault="007C19E0" w:rsidP="008274FA">
      <w:pPr>
        <w:pStyle w:val="a3"/>
        <w:ind w:left="405"/>
      </w:pPr>
    </w:p>
    <w:p w14:paraId="0295D564" w14:textId="739E5A72" w:rsidR="00A25961" w:rsidRPr="0057706A" w:rsidRDefault="007C19E0" w:rsidP="008274FA">
      <w:pPr>
        <w:pStyle w:val="a3"/>
        <w:ind w:left="405"/>
      </w:pPr>
      <w:r w:rsidRPr="0057706A">
        <w:t xml:space="preserve">Общие элементы на первом листе должны быть нарисованы в соответствие с Рисунком </w:t>
      </w:r>
      <w:r w:rsidR="00765C0F">
        <w:t>Б.</w:t>
      </w:r>
      <w:r w:rsidRPr="0057706A">
        <w:t>2.</w:t>
      </w:r>
    </w:p>
    <w:p w14:paraId="6A06FFEB" w14:textId="2994CAFD" w:rsidR="007C19E0" w:rsidRPr="0057706A" w:rsidRDefault="007C19E0" w:rsidP="008274FA">
      <w:pPr>
        <w:pStyle w:val="a3"/>
        <w:ind w:left="405"/>
      </w:pPr>
      <w:r w:rsidRPr="0057706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C3C25F9" wp14:editId="5E76B09F">
            <wp:extent cx="6570345" cy="7678865"/>
            <wp:effectExtent l="0" t="0" r="190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767886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44012BB" w14:textId="5B70782F" w:rsidR="008274FA" w:rsidRPr="0057706A" w:rsidRDefault="007C19E0" w:rsidP="007C19E0">
      <w:pPr>
        <w:pStyle w:val="a3"/>
        <w:ind w:left="405"/>
        <w:jc w:val="center"/>
      </w:pPr>
      <w:r w:rsidRPr="0057706A">
        <w:t>Рисунок Б.2. Наполнение и размеры блоков для первого листа документов.</w:t>
      </w:r>
    </w:p>
    <w:p w14:paraId="5AD28CD1" w14:textId="5C52E296" w:rsidR="008274FA" w:rsidRPr="0057706A" w:rsidRDefault="008274FA" w:rsidP="008274FA">
      <w:pPr>
        <w:pStyle w:val="a3"/>
        <w:ind w:left="405"/>
      </w:pPr>
    </w:p>
    <w:p w14:paraId="3C9B95FA" w14:textId="668D6298" w:rsidR="005A45BF" w:rsidRPr="0057706A" w:rsidRDefault="005A45BF" w:rsidP="008274FA">
      <w:pPr>
        <w:pStyle w:val="a3"/>
        <w:ind w:left="405"/>
      </w:pPr>
    </w:p>
    <w:p w14:paraId="590C3D4E" w14:textId="4598BC3E" w:rsidR="005A45BF" w:rsidRPr="0057706A" w:rsidRDefault="005A45BF" w:rsidP="008274FA">
      <w:pPr>
        <w:pStyle w:val="a3"/>
        <w:ind w:left="405"/>
      </w:pPr>
    </w:p>
    <w:p w14:paraId="0F7A6760" w14:textId="65DC80F9" w:rsidR="005A45BF" w:rsidRPr="0057706A" w:rsidRDefault="005A45BF" w:rsidP="008274FA">
      <w:pPr>
        <w:pStyle w:val="a3"/>
        <w:ind w:left="405"/>
      </w:pPr>
    </w:p>
    <w:p w14:paraId="574CCC03" w14:textId="77777777" w:rsidR="005A45BF" w:rsidRPr="0057706A" w:rsidRDefault="005A45BF" w:rsidP="008274FA">
      <w:pPr>
        <w:pStyle w:val="a3"/>
        <w:ind w:left="405"/>
      </w:pPr>
    </w:p>
    <w:p w14:paraId="0FD2B076" w14:textId="77777777" w:rsidR="005A45BF" w:rsidRPr="0057706A" w:rsidRDefault="005A45BF" w:rsidP="008274FA">
      <w:pPr>
        <w:pStyle w:val="a3"/>
        <w:ind w:left="405"/>
      </w:pPr>
    </w:p>
    <w:p w14:paraId="0EC4F86A" w14:textId="357AB28E" w:rsidR="007C19E0" w:rsidRPr="00534A87" w:rsidRDefault="007C19E0" w:rsidP="008274FA">
      <w:pPr>
        <w:pStyle w:val="a3"/>
        <w:ind w:left="405"/>
      </w:pPr>
    </w:p>
    <w:p w14:paraId="17500EF2" w14:textId="33CC4975" w:rsidR="007C19E0" w:rsidRPr="00F349B5" w:rsidRDefault="007C19E0" w:rsidP="007C19E0">
      <w:pPr>
        <w:pStyle w:val="a3"/>
        <w:ind w:left="405"/>
        <w:rPr>
          <w:rFonts w:ascii="Times New Roman" w:hAnsi="Times New Roman" w:cs="Times New Roman"/>
        </w:rPr>
      </w:pPr>
      <w:r w:rsidRPr="00F349B5">
        <w:rPr>
          <w:rFonts w:ascii="Times New Roman" w:hAnsi="Times New Roman" w:cs="Times New Roman"/>
        </w:rPr>
        <w:t xml:space="preserve">Общие элементы на последующих листах должны быть нарисованы в соответствие форматом </w:t>
      </w:r>
      <w:proofErr w:type="gramStart"/>
      <w:r w:rsidRPr="00F349B5">
        <w:rPr>
          <w:rFonts w:ascii="Times New Roman" w:hAnsi="Times New Roman" w:cs="Times New Roman"/>
        </w:rPr>
        <w:t>на  Рисунке</w:t>
      </w:r>
      <w:proofErr w:type="gramEnd"/>
      <w:r w:rsidRPr="00F349B5">
        <w:rPr>
          <w:rFonts w:ascii="Times New Roman" w:hAnsi="Times New Roman" w:cs="Times New Roman"/>
        </w:rPr>
        <w:t xml:space="preserve"> Б.3.</w:t>
      </w:r>
    </w:p>
    <w:p w14:paraId="3F20C655" w14:textId="1DA4E52A" w:rsidR="007C19E0" w:rsidRPr="0057706A" w:rsidRDefault="007C19E0" w:rsidP="008274FA">
      <w:pPr>
        <w:pStyle w:val="a3"/>
        <w:ind w:left="405"/>
      </w:pPr>
      <w:r w:rsidRPr="0057706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9F835F4" wp14:editId="121DE74A">
            <wp:extent cx="6570345" cy="6992162"/>
            <wp:effectExtent l="0" t="0" r="190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699216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1862E43" w14:textId="57B5259A" w:rsidR="00FE700D" w:rsidRPr="0057706A" w:rsidRDefault="00FE700D" w:rsidP="00C07F7E">
      <w:pPr>
        <w:pStyle w:val="a3"/>
        <w:ind w:left="405" w:firstLine="21"/>
        <w:jc w:val="center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Рисунок Б.3. Наполнение и размеры блоков для последующих листов документов формата А4.</w:t>
      </w:r>
    </w:p>
    <w:p w14:paraId="13B39348" w14:textId="77777777" w:rsidR="00FE700D" w:rsidRPr="0057706A" w:rsidRDefault="00FE700D" w:rsidP="005A45BF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</w:p>
    <w:p w14:paraId="3D574AE3" w14:textId="6EB9CDB0" w:rsidR="00BE1A77" w:rsidRPr="0057706A" w:rsidRDefault="00BE1A77" w:rsidP="005A45BF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На рисунках Б.2 и Б.3 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размеры указаны в мм, </w:t>
      </w:r>
      <w:r w:rsidRPr="0057706A">
        <w:rPr>
          <w:rFonts w:ascii="Times New Roman" w:hAnsi="Times New Roman" w:cs="Times New Roman"/>
          <w:sz w:val="24"/>
          <w:szCs w:val="24"/>
        </w:rPr>
        <w:t xml:space="preserve">в 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скобках </w:t>
      </w:r>
      <w:r w:rsidRPr="0057706A">
        <w:rPr>
          <w:rFonts w:ascii="Times New Roman" w:hAnsi="Times New Roman" w:cs="Times New Roman"/>
          <w:sz w:val="24"/>
          <w:szCs w:val="24"/>
        </w:rPr>
        <w:t>() пронумерованы графы, которые надо или не надо заполнять из исходного файла.  К некоторым графам необходимо дать доступ для изменени</w:t>
      </w:r>
      <w:r w:rsidR="005A45BF" w:rsidRPr="0057706A">
        <w:rPr>
          <w:rFonts w:ascii="Times New Roman" w:hAnsi="Times New Roman" w:cs="Times New Roman"/>
          <w:sz w:val="24"/>
          <w:szCs w:val="24"/>
        </w:rPr>
        <w:t>я из графического интерфейс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 привязкой к соответствующей структуре данных</w:t>
      </w:r>
      <w:r w:rsidR="005A45BF" w:rsidRPr="0057706A">
        <w:rPr>
          <w:rFonts w:ascii="Times New Roman" w:hAnsi="Times New Roman" w:cs="Times New Roman"/>
          <w:sz w:val="24"/>
          <w:szCs w:val="24"/>
        </w:rPr>
        <w:t>. На рисунке Б3 поле для графы 26 не отображается и графа не заполняется.</w:t>
      </w:r>
    </w:p>
    <w:p w14:paraId="22979827" w14:textId="7353B43E" w:rsidR="00947FAF" w:rsidRPr="0057706A" w:rsidRDefault="005A45BF" w:rsidP="00512112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Графы заполняются единообразно, из </w:t>
      </w:r>
      <w:r w:rsidR="00947FAF" w:rsidRPr="0057706A">
        <w:rPr>
          <w:rFonts w:ascii="Times New Roman" w:hAnsi="Times New Roman" w:cs="Times New Roman"/>
          <w:sz w:val="24"/>
          <w:szCs w:val="24"/>
        </w:rPr>
        <w:t>исходного</w:t>
      </w:r>
      <w:r w:rsidRPr="0057706A">
        <w:rPr>
          <w:rFonts w:ascii="Times New Roman" w:hAnsi="Times New Roman" w:cs="Times New Roman"/>
          <w:sz w:val="24"/>
          <w:szCs w:val="24"/>
        </w:rPr>
        <w:t xml:space="preserve"> файла данных. </w:t>
      </w:r>
      <w:r w:rsidR="00947FAF" w:rsidRPr="0057706A">
        <w:rPr>
          <w:rFonts w:ascii="Times New Roman" w:hAnsi="Times New Roman" w:cs="Times New Roman"/>
          <w:sz w:val="24"/>
          <w:szCs w:val="24"/>
        </w:rPr>
        <w:t xml:space="preserve">Данные из дополнительно подгружаемых файлов с описанием сборок или узлов игнорируются. Значения для граф всегда извлекаются </w:t>
      </w:r>
      <w:r w:rsidR="005D4127" w:rsidRPr="0057706A">
        <w:rPr>
          <w:rFonts w:ascii="Times New Roman" w:hAnsi="Times New Roman" w:cs="Times New Roman"/>
          <w:sz w:val="24"/>
          <w:szCs w:val="24"/>
        </w:rPr>
        <w:t>из</w:t>
      </w:r>
      <w:r w:rsidR="00947FAF" w:rsidRPr="0057706A">
        <w:rPr>
          <w:rFonts w:ascii="Times New Roman" w:hAnsi="Times New Roman" w:cs="Times New Roman"/>
          <w:sz w:val="24"/>
          <w:szCs w:val="24"/>
        </w:rPr>
        <w:t xml:space="preserve"> основного исполнения (</w:t>
      </w:r>
      <w:r w:rsidR="00947FAF" w:rsidRPr="0057706A">
        <w:rPr>
          <w:rFonts w:ascii="Times New Roman" w:hAnsi="Times New Roman" w:cs="Times New Roman"/>
          <w:b/>
          <w:bCs/>
          <w:sz w:val="24"/>
          <w:szCs w:val="24"/>
        </w:rPr>
        <w:t>&lt;</w:t>
      </w:r>
      <w:r w:rsidR="00947FAF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configuration</w:t>
      </w:r>
      <w:r w:rsidR="00947FAF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947FAF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name</w:t>
      </w:r>
      <w:r w:rsidR="00947FAF" w:rsidRPr="0057706A">
        <w:rPr>
          <w:rFonts w:ascii="Times New Roman" w:hAnsi="Times New Roman" w:cs="Times New Roman"/>
          <w:b/>
          <w:bCs/>
          <w:sz w:val="24"/>
          <w:szCs w:val="24"/>
        </w:rPr>
        <w:t>=”-00”&gt;</w:t>
      </w:r>
      <w:r w:rsidR="00947FAF" w:rsidRPr="0057706A">
        <w:rPr>
          <w:rFonts w:ascii="Times New Roman" w:hAnsi="Times New Roman" w:cs="Times New Roman"/>
          <w:sz w:val="24"/>
          <w:szCs w:val="24"/>
        </w:rPr>
        <w:t>)</w:t>
      </w:r>
      <w:r w:rsidR="005D4127" w:rsidRPr="0057706A">
        <w:rPr>
          <w:rFonts w:ascii="Times New Roman" w:hAnsi="Times New Roman" w:cs="Times New Roman"/>
          <w:sz w:val="24"/>
          <w:szCs w:val="24"/>
        </w:rPr>
        <w:t>.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Значени</w:t>
      </w:r>
      <w:r w:rsidR="00512112" w:rsidRPr="0057706A">
        <w:rPr>
          <w:rFonts w:ascii="Times New Roman" w:hAnsi="Times New Roman" w:cs="Times New Roman"/>
          <w:sz w:val="24"/>
          <w:szCs w:val="24"/>
        </w:rPr>
        <w:t>е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для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 каждой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граф</w:t>
      </w:r>
      <w:r w:rsidR="00512112" w:rsidRPr="0057706A">
        <w:rPr>
          <w:rFonts w:ascii="Times New Roman" w:hAnsi="Times New Roman" w:cs="Times New Roman"/>
          <w:sz w:val="24"/>
          <w:szCs w:val="24"/>
        </w:rPr>
        <w:t>ы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наход</w:t>
      </w:r>
      <w:r w:rsidR="00512112" w:rsidRPr="0057706A">
        <w:rPr>
          <w:rFonts w:ascii="Times New Roman" w:hAnsi="Times New Roman" w:cs="Times New Roman"/>
          <w:sz w:val="24"/>
          <w:szCs w:val="24"/>
        </w:rPr>
        <w:t>и</w:t>
      </w:r>
      <w:r w:rsidR="0078120E" w:rsidRPr="0057706A">
        <w:rPr>
          <w:rFonts w:ascii="Times New Roman" w:hAnsi="Times New Roman" w:cs="Times New Roman"/>
          <w:sz w:val="24"/>
          <w:szCs w:val="24"/>
        </w:rPr>
        <w:t>тся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 в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атрибуте </w:t>
      </w:r>
      <w:r w:rsidR="00512112" w:rsidRPr="0057706A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value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919B7" w:rsidRPr="0057706A">
        <w:rPr>
          <w:rFonts w:ascii="Times New Roman" w:hAnsi="Times New Roman" w:cs="Times New Roman"/>
          <w:sz w:val="24"/>
          <w:szCs w:val="24"/>
        </w:rPr>
        <w:t xml:space="preserve">тега </w:t>
      </w:r>
      <w:r w:rsidR="007919B7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graph</w:t>
      </w:r>
      <w:r w:rsidR="007919B7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512112" w:rsidRPr="0057706A">
        <w:rPr>
          <w:rFonts w:ascii="Times New Roman" w:hAnsi="Times New Roman" w:cs="Times New Roman"/>
          <w:sz w:val="24"/>
          <w:szCs w:val="24"/>
        </w:rPr>
        <w:t>(дочерний тег для тегов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lastRenderedPageBreak/>
        <w:t>transaction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</w:rPr>
        <w:t>\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project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</w:rPr>
        <w:t>\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configurations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</w:rPr>
        <w:t>\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configuration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</w:rPr>
        <w:t>\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s</w:t>
      </w:r>
      <w:r w:rsidR="00512112" w:rsidRPr="0057706A">
        <w:rPr>
          <w:rFonts w:ascii="Times New Roman" w:hAnsi="Times New Roman" w:cs="Times New Roman"/>
          <w:sz w:val="24"/>
          <w:szCs w:val="24"/>
        </w:rPr>
        <w:t>)</w:t>
      </w:r>
      <w:r w:rsidR="007919B7" w:rsidRPr="0057706A">
        <w:rPr>
          <w:rFonts w:ascii="Times New Roman" w:hAnsi="Times New Roman" w:cs="Times New Roman"/>
          <w:sz w:val="24"/>
          <w:szCs w:val="24"/>
        </w:rPr>
        <w:t>.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 Наименование графы записано в атрибуте </w:t>
      </w:r>
      <w:r w:rsidR="00512112" w:rsidRPr="0057706A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name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 тега </w:t>
      </w:r>
      <w:r w:rsidR="00512112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graph</w:t>
      </w:r>
      <w:r w:rsidR="00061CA2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. </w:t>
      </w:r>
      <w:r w:rsidR="00061CA2" w:rsidRPr="0057706A">
        <w:rPr>
          <w:rFonts w:ascii="Times New Roman" w:hAnsi="Times New Roman" w:cs="Times New Roman"/>
          <w:sz w:val="24"/>
          <w:szCs w:val="24"/>
        </w:rPr>
        <w:t>Например, &lt;</w:t>
      </w:r>
      <w:r w:rsidR="00061CA2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061CA2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061CA2" w:rsidRPr="0057706A">
        <w:rPr>
          <w:rFonts w:ascii="Times New Roman" w:hAnsi="Times New Roman" w:cs="Times New Roman"/>
          <w:sz w:val="24"/>
          <w:szCs w:val="24"/>
          <w:lang w:val="en-US"/>
        </w:rPr>
        <w:t>name</w:t>
      </w:r>
      <w:proofErr w:type="gramStart"/>
      <w:r w:rsidR="00061CA2" w:rsidRPr="0057706A">
        <w:rPr>
          <w:rFonts w:ascii="Times New Roman" w:hAnsi="Times New Roman" w:cs="Times New Roman"/>
          <w:sz w:val="24"/>
          <w:szCs w:val="24"/>
        </w:rPr>
        <w:t>=”Обозначение</w:t>
      </w:r>
      <w:proofErr w:type="gramEnd"/>
      <w:r w:rsidR="00061CA2" w:rsidRPr="0057706A">
        <w:rPr>
          <w:rFonts w:ascii="Times New Roman" w:hAnsi="Times New Roman" w:cs="Times New Roman"/>
          <w:sz w:val="24"/>
          <w:szCs w:val="24"/>
        </w:rPr>
        <w:t xml:space="preserve">” </w:t>
      </w:r>
      <w:r w:rsidR="00061CA2" w:rsidRPr="0057706A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="00061CA2" w:rsidRPr="0057706A">
        <w:rPr>
          <w:rFonts w:ascii="Times New Roman" w:hAnsi="Times New Roman" w:cs="Times New Roman"/>
          <w:sz w:val="24"/>
          <w:szCs w:val="24"/>
        </w:rPr>
        <w:t>=”ПАКБ.436734.802”&gt;</w:t>
      </w:r>
      <w:r w:rsidR="00512112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6401CCA5" w14:textId="555F08CD" w:rsidR="00947FAF" w:rsidRPr="0057706A" w:rsidRDefault="000E7CD6" w:rsidP="00512112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се ниже</w:t>
      </w:r>
      <w:r w:rsidR="00512112" w:rsidRPr="0057706A">
        <w:rPr>
          <w:rFonts w:ascii="Times New Roman" w:hAnsi="Times New Roman" w:cs="Times New Roman"/>
          <w:sz w:val="24"/>
          <w:szCs w:val="24"/>
        </w:rPr>
        <w:t>описанные г</w:t>
      </w:r>
      <w:r w:rsidR="00947FAF" w:rsidRPr="0057706A">
        <w:rPr>
          <w:rFonts w:ascii="Times New Roman" w:hAnsi="Times New Roman" w:cs="Times New Roman"/>
          <w:sz w:val="24"/>
          <w:szCs w:val="24"/>
        </w:rPr>
        <w:t xml:space="preserve">рафы основной надписи и дополнительные графы 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являются редактируемыми из графического интерфейса и </w:t>
      </w:r>
      <w:r w:rsidR="00947FAF" w:rsidRPr="0057706A">
        <w:rPr>
          <w:rFonts w:ascii="Times New Roman" w:hAnsi="Times New Roman" w:cs="Times New Roman"/>
          <w:sz w:val="24"/>
          <w:szCs w:val="24"/>
        </w:rPr>
        <w:t>заполняются следующим образом:</w:t>
      </w:r>
    </w:p>
    <w:p w14:paraId="6CD77E90" w14:textId="5E41D217" w:rsidR="001A2BF7" w:rsidRPr="0057706A" w:rsidRDefault="005A45BF" w:rsidP="005D4127">
      <w:pPr>
        <w:pStyle w:val="a3"/>
        <w:numPr>
          <w:ilvl w:val="0"/>
          <w:numId w:val="1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</w:t>
      </w:r>
      <w:r w:rsidR="005D4127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BE6C65" w:rsidRPr="00363645">
        <w:rPr>
          <w:rFonts w:ascii="Times New Roman" w:hAnsi="Times New Roman" w:cs="Times New Roman"/>
          <w:sz w:val="24"/>
          <w:szCs w:val="24"/>
          <w:highlight w:val="green"/>
        </w:rPr>
        <w:t xml:space="preserve">две строки (для спецификации одна). Первая строка - </w:t>
      </w:r>
      <w:r w:rsidRPr="00363645">
        <w:rPr>
          <w:rFonts w:ascii="Times New Roman" w:hAnsi="Times New Roman" w:cs="Times New Roman"/>
          <w:b/>
          <w:bCs/>
          <w:sz w:val="24"/>
          <w:szCs w:val="24"/>
          <w:highlight w:val="green"/>
        </w:rPr>
        <w:t>наименование</w:t>
      </w:r>
      <w:r w:rsidRPr="00363645">
        <w:rPr>
          <w:rFonts w:ascii="Times New Roman" w:hAnsi="Times New Roman" w:cs="Times New Roman"/>
          <w:sz w:val="24"/>
          <w:szCs w:val="24"/>
          <w:highlight w:val="green"/>
        </w:rPr>
        <w:t xml:space="preserve"> изделия</w:t>
      </w:r>
      <w:r w:rsidR="00CE60A2" w:rsidRPr="00363645">
        <w:rPr>
          <w:rFonts w:ascii="Times New Roman" w:hAnsi="Times New Roman" w:cs="Times New Roman"/>
          <w:sz w:val="24"/>
          <w:szCs w:val="24"/>
          <w:highlight w:val="green"/>
        </w:rPr>
        <w:t xml:space="preserve"> (</w:t>
      </w:r>
      <w:r w:rsidR="00AD05AF" w:rsidRPr="00363645">
        <w:rPr>
          <w:rFonts w:ascii="Times New Roman" w:hAnsi="Times New Roman" w:cs="Times New Roman"/>
          <w:sz w:val="24"/>
          <w:szCs w:val="24"/>
          <w:highlight w:val="green"/>
        </w:rPr>
        <w:t>заполняется значение</w:t>
      </w:r>
      <w:r w:rsidR="00512112" w:rsidRPr="00363645">
        <w:rPr>
          <w:rFonts w:ascii="Times New Roman" w:hAnsi="Times New Roman" w:cs="Times New Roman"/>
          <w:sz w:val="24"/>
          <w:szCs w:val="24"/>
          <w:highlight w:val="green"/>
        </w:rPr>
        <w:t>м</w:t>
      </w:r>
      <w:r w:rsidR="00AD05AF" w:rsidRPr="00363645">
        <w:rPr>
          <w:rFonts w:ascii="Times New Roman" w:hAnsi="Times New Roman" w:cs="Times New Roman"/>
          <w:sz w:val="24"/>
          <w:szCs w:val="24"/>
          <w:highlight w:val="green"/>
        </w:rPr>
        <w:t xml:space="preserve"> из </w:t>
      </w:r>
      <w:r w:rsidR="00512112" w:rsidRPr="00363645">
        <w:rPr>
          <w:rFonts w:ascii="Times New Roman" w:hAnsi="Times New Roman" w:cs="Times New Roman"/>
          <w:sz w:val="24"/>
          <w:szCs w:val="24"/>
          <w:highlight w:val="green"/>
        </w:rPr>
        <w:t>тега</w:t>
      </w:r>
      <w:r w:rsidR="00AD05AF" w:rsidRPr="00363645">
        <w:rPr>
          <w:rFonts w:ascii="Times New Roman" w:hAnsi="Times New Roman" w:cs="Times New Roman"/>
          <w:sz w:val="24"/>
          <w:szCs w:val="24"/>
          <w:highlight w:val="green"/>
        </w:rPr>
        <w:t xml:space="preserve"> </w:t>
      </w:r>
      <w:r w:rsidR="00AD05AF" w:rsidRPr="00363645">
        <w:rPr>
          <w:rFonts w:ascii="Times New Roman" w:hAnsi="Times New Roman" w:cs="Times New Roman"/>
          <w:i/>
          <w:iCs/>
          <w:sz w:val="24"/>
          <w:szCs w:val="24"/>
          <w:highlight w:val="green"/>
          <w:lang w:val="en-US"/>
        </w:rPr>
        <w:t>graph</w:t>
      </w:r>
      <w:r w:rsidR="00512112" w:rsidRPr="00363645">
        <w:rPr>
          <w:rFonts w:ascii="Times New Roman" w:hAnsi="Times New Roman" w:cs="Times New Roman"/>
          <w:sz w:val="24"/>
          <w:szCs w:val="24"/>
          <w:highlight w:val="green"/>
        </w:rPr>
        <w:t xml:space="preserve"> </w:t>
      </w:r>
      <w:r w:rsidR="00AD05AF" w:rsidRPr="00363645">
        <w:rPr>
          <w:rFonts w:ascii="Times New Roman" w:hAnsi="Times New Roman" w:cs="Times New Roman"/>
          <w:sz w:val="24"/>
          <w:szCs w:val="24"/>
          <w:highlight w:val="green"/>
        </w:rPr>
        <w:t>с именем</w:t>
      </w:r>
      <w:r w:rsidR="00512112" w:rsidRPr="00363645">
        <w:rPr>
          <w:rFonts w:ascii="Times New Roman" w:hAnsi="Times New Roman" w:cs="Times New Roman"/>
          <w:sz w:val="24"/>
          <w:szCs w:val="24"/>
          <w:highlight w:val="green"/>
        </w:rPr>
        <w:t xml:space="preserve"> </w:t>
      </w:r>
      <w:r w:rsidR="00CE60A2" w:rsidRPr="00363645">
        <w:rPr>
          <w:rFonts w:ascii="Times New Roman" w:hAnsi="Times New Roman" w:cs="Times New Roman"/>
          <w:sz w:val="24"/>
          <w:szCs w:val="24"/>
          <w:highlight w:val="green"/>
        </w:rPr>
        <w:t xml:space="preserve">«Наименование») </w:t>
      </w:r>
      <w:bookmarkStart w:id="1" w:name="_Hlk45099070"/>
      <w:r w:rsidRPr="00363645">
        <w:rPr>
          <w:rFonts w:ascii="Times New Roman" w:hAnsi="Times New Roman" w:cs="Times New Roman"/>
          <w:sz w:val="24"/>
          <w:szCs w:val="24"/>
          <w:highlight w:val="green"/>
        </w:rPr>
        <w:t>и</w:t>
      </w:r>
      <w:r w:rsidR="00BE6C65" w:rsidRPr="00363645">
        <w:rPr>
          <w:rFonts w:ascii="Times New Roman" w:hAnsi="Times New Roman" w:cs="Times New Roman"/>
          <w:sz w:val="24"/>
          <w:szCs w:val="24"/>
          <w:highlight w:val="green"/>
        </w:rPr>
        <w:t xml:space="preserve"> вторая строка -</w:t>
      </w:r>
      <w:r w:rsidRPr="00363645">
        <w:rPr>
          <w:rFonts w:ascii="Times New Roman" w:hAnsi="Times New Roman" w:cs="Times New Roman"/>
          <w:sz w:val="24"/>
          <w:szCs w:val="24"/>
          <w:highlight w:val="green"/>
        </w:rPr>
        <w:t xml:space="preserve"> </w:t>
      </w:r>
      <w:r w:rsidRPr="00363645">
        <w:rPr>
          <w:rFonts w:ascii="Times New Roman" w:hAnsi="Times New Roman" w:cs="Times New Roman"/>
          <w:b/>
          <w:bCs/>
          <w:sz w:val="24"/>
          <w:szCs w:val="24"/>
          <w:highlight w:val="green"/>
        </w:rPr>
        <w:t>наименование документа</w:t>
      </w:r>
      <w:r w:rsidR="00CD6266" w:rsidRPr="00363645">
        <w:rPr>
          <w:rFonts w:ascii="Times New Roman" w:hAnsi="Times New Roman" w:cs="Times New Roman"/>
          <w:sz w:val="24"/>
          <w:szCs w:val="24"/>
          <w:highlight w:val="green"/>
        </w:rPr>
        <w:t xml:space="preserve"> </w:t>
      </w:r>
      <w:r w:rsidRPr="00363645">
        <w:rPr>
          <w:rFonts w:ascii="Times New Roman" w:hAnsi="Times New Roman" w:cs="Times New Roman"/>
          <w:sz w:val="24"/>
          <w:szCs w:val="24"/>
          <w:highlight w:val="green"/>
        </w:rPr>
        <w:t>(для</w:t>
      </w:r>
      <w:r w:rsidR="00BE6C65" w:rsidRPr="00363645">
        <w:rPr>
          <w:rFonts w:ascii="Times New Roman" w:hAnsi="Times New Roman" w:cs="Times New Roman"/>
          <w:sz w:val="24"/>
          <w:szCs w:val="24"/>
          <w:highlight w:val="green"/>
        </w:rPr>
        <w:t xml:space="preserve"> ведомости покупных изделий надо вписать «Ведомость покупных изделий», для перечня элементов - «Перечень элементов»</w:t>
      </w:r>
      <w:r w:rsidRPr="00363645">
        <w:rPr>
          <w:rFonts w:ascii="Times New Roman" w:hAnsi="Times New Roman" w:cs="Times New Roman"/>
          <w:sz w:val="24"/>
          <w:szCs w:val="24"/>
          <w:highlight w:val="green"/>
        </w:rPr>
        <w:t>)</w:t>
      </w:r>
      <w:r w:rsidR="00CD6266" w:rsidRPr="00363645">
        <w:rPr>
          <w:rFonts w:ascii="Times New Roman" w:hAnsi="Times New Roman" w:cs="Times New Roman"/>
          <w:sz w:val="24"/>
          <w:szCs w:val="24"/>
          <w:highlight w:val="green"/>
        </w:rPr>
        <w:t>.</w:t>
      </w:r>
      <w:r w:rsidR="00CD6266" w:rsidRPr="0057706A">
        <w:rPr>
          <w:rFonts w:ascii="Times New Roman" w:hAnsi="Times New Roman" w:cs="Times New Roman"/>
          <w:sz w:val="24"/>
          <w:szCs w:val="24"/>
        </w:rPr>
        <w:t xml:space="preserve"> Например:</w:t>
      </w:r>
    </w:p>
    <w:p w14:paraId="15A3E6CD" w14:textId="19DB617D" w:rsidR="00592CA2" w:rsidRPr="0057706A" w:rsidRDefault="00592CA2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1037B388" wp14:editId="6AAC1109">
                <wp:simplePos x="0" y="0"/>
                <wp:positionH relativeFrom="column">
                  <wp:posOffset>999250</wp:posOffset>
                </wp:positionH>
                <wp:positionV relativeFrom="paragraph">
                  <wp:posOffset>80010</wp:posOffset>
                </wp:positionV>
                <wp:extent cx="2114550" cy="619125"/>
                <wp:effectExtent l="0" t="0" r="19050" b="28575"/>
                <wp:wrapNone/>
                <wp:docPr id="2" name="Прямоугольник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14550" cy="619125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9DF8F30" id="Прямоугольник 2" o:spid="_x0000_s1026" style="position:absolute;margin-left:78.7pt;margin-top:6.3pt;width:166.5pt;height:48.75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" filled="f" strokecolor="#1f3763 [1604]" strokeweight="1pt"/>
            </w:pict>
          </mc:Fallback>
        </mc:AlternateContent>
      </w:r>
    </w:p>
    <w:p w14:paraId="24F4ED54" w14:textId="7889FC26" w:rsidR="001A2BF7" w:rsidRPr="002E5B78" w:rsidRDefault="007919B7" w:rsidP="007919B7">
      <w:pPr>
        <w:spacing w:after="0" w:line="240" w:lineRule="auto"/>
        <w:ind w:firstLine="360"/>
        <w:jc w:val="both"/>
        <w:rPr>
          <w:rFonts w:ascii="Times New Roman" w:hAnsi="Times New Roman" w:cs="Times New Roman"/>
          <w:sz w:val="36"/>
          <w:szCs w:val="36"/>
        </w:rPr>
      </w:pPr>
      <w:r w:rsidRPr="0057706A">
        <w:rPr>
          <w:rFonts w:ascii="Times New Roman" w:hAnsi="Times New Roman" w:cs="Times New Roman"/>
          <w:b/>
          <w:bCs/>
          <w:sz w:val="36"/>
          <w:szCs w:val="36"/>
        </w:rPr>
        <w:t xml:space="preserve">     </w:t>
      </w:r>
      <w:r w:rsidR="0091712D">
        <w:rPr>
          <w:rFonts w:ascii="Times New Roman" w:hAnsi="Times New Roman" w:cs="Times New Roman"/>
          <w:b/>
          <w:bCs/>
          <w:sz w:val="36"/>
          <w:szCs w:val="36"/>
        </w:rPr>
        <w:tab/>
      </w:r>
      <w:r w:rsidR="0091712D">
        <w:rPr>
          <w:rFonts w:ascii="Times New Roman" w:hAnsi="Times New Roman" w:cs="Times New Roman"/>
          <w:b/>
          <w:bCs/>
          <w:sz w:val="36"/>
          <w:szCs w:val="36"/>
        </w:rPr>
        <w:tab/>
      </w:r>
      <w:r w:rsidR="00634F23">
        <w:rPr>
          <w:rFonts w:ascii="Times New Roman" w:hAnsi="Times New Roman" w:cs="Times New Roman"/>
          <w:b/>
          <w:bCs/>
          <w:sz w:val="36"/>
          <w:szCs w:val="36"/>
        </w:rPr>
        <w:t xml:space="preserve"> </w:t>
      </w:r>
      <w:r w:rsidR="00BE6C65">
        <w:rPr>
          <w:rFonts w:ascii="Times New Roman" w:hAnsi="Times New Roman" w:cs="Times New Roman"/>
          <w:b/>
          <w:bCs/>
          <w:sz w:val="36"/>
          <w:szCs w:val="36"/>
        </w:rPr>
        <w:t xml:space="preserve">  </w:t>
      </w:r>
      <w:r w:rsidR="0001372D" w:rsidRPr="002E5B78">
        <w:rPr>
          <w:rFonts w:ascii="Times New Roman" w:hAnsi="Times New Roman" w:cs="Times New Roman"/>
          <w:sz w:val="36"/>
          <w:szCs w:val="36"/>
        </w:rPr>
        <w:t xml:space="preserve">Платформа </w:t>
      </w:r>
    </w:p>
    <w:p w14:paraId="3F564C99" w14:textId="771B86D6" w:rsidR="00592CA2" w:rsidRPr="0057706A" w:rsidRDefault="002E5B78" w:rsidP="0091712D">
      <w:pPr>
        <w:pStyle w:val="a3"/>
        <w:spacing w:after="0" w:line="240" w:lineRule="auto"/>
        <w:ind w:left="1428" w:firstLine="69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</w:t>
      </w:r>
      <w:r w:rsidR="00BE6C65">
        <w:rPr>
          <w:rFonts w:ascii="Times New Roman" w:hAnsi="Times New Roman" w:cs="Times New Roman"/>
          <w:sz w:val="24"/>
          <w:szCs w:val="24"/>
        </w:rPr>
        <w:t>Перечень элементов</w:t>
      </w:r>
    </w:p>
    <w:p w14:paraId="5A2D6B91" w14:textId="77777777" w:rsidR="00592CA2" w:rsidRPr="0057706A" w:rsidRDefault="00592CA2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</w:p>
    <w:p w14:paraId="3B57A3FD" w14:textId="7F03F1C5" w:rsidR="00AA260B" w:rsidRPr="0057706A" w:rsidRDefault="00592CA2" w:rsidP="005D4127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  <w:lang w:val="en-US"/>
        </w:rPr>
        <w:t>PS</w:t>
      </w:r>
      <w:r w:rsidRPr="0057706A">
        <w:rPr>
          <w:rFonts w:ascii="Times New Roman" w:hAnsi="Times New Roman" w:cs="Times New Roman"/>
          <w:sz w:val="24"/>
          <w:szCs w:val="24"/>
        </w:rPr>
        <w:t xml:space="preserve">: </w:t>
      </w:r>
      <w:r w:rsidR="0001372D" w:rsidRPr="0057706A">
        <w:rPr>
          <w:rFonts w:ascii="Times New Roman" w:hAnsi="Times New Roman" w:cs="Times New Roman"/>
          <w:sz w:val="24"/>
          <w:szCs w:val="24"/>
        </w:rPr>
        <w:t>в две строки, первая строка – жирны</w:t>
      </w:r>
      <w:r w:rsidR="00B86F02" w:rsidRPr="0057706A">
        <w:rPr>
          <w:rFonts w:ascii="Times New Roman" w:hAnsi="Times New Roman" w:cs="Times New Roman"/>
          <w:sz w:val="24"/>
          <w:szCs w:val="24"/>
        </w:rPr>
        <w:t>й</w:t>
      </w:r>
      <w:r w:rsidR="0001372D" w:rsidRPr="0057706A">
        <w:rPr>
          <w:rFonts w:ascii="Times New Roman" w:hAnsi="Times New Roman" w:cs="Times New Roman"/>
          <w:sz w:val="24"/>
          <w:szCs w:val="24"/>
        </w:rPr>
        <w:t xml:space="preserve"> шрифт</w:t>
      </w:r>
      <w:r w:rsidR="0039429B" w:rsidRPr="0057706A">
        <w:rPr>
          <w:rFonts w:ascii="Times New Roman" w:hAnsi="Times New Roman" w:cs="Times New Roman"/>
          <w:sz w:val="24"/>
          <w:szCs w:val="24"/>
        </w:rPr>
        <w:t>, высота шрифта в 1.5-2 раза больше высоты шрифта 2й строки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604D2D" w:rsidRPr="0057706A">
        <w:rPr>
          <w:rFonts w:ascii="Times New Roman" w:hAnsi="Times New Roman" w:cs="Times New Roman"/>
          <w:sz w:val="24"/>
          <w:szCs w:val="24"/>
        </w:rPr>
        <w:t>2 строка заполняется только для Ведомост</w:t>
      </w:r>
      <w:r w:rsidR="002548EE" w:rsidRPr="0057706A">
        <w:rPr>
          <w:rFonts w:ascii="Times New Roman" w:hAnsi="Times New Roman" w:cs="Times New Roman"/>
          <w:sz w:val="24"/>
          <w:szCs w:val="24"/>
        </w:rPr>
        <w:t>и</w:t>
      </w:r>
      <w:r w:rsidR="00604D2D" w:rsidRPr="0057706A">
        <w:rPr>
          <w:rFonts w:ascii="Times New Roman" w:hAnsi="Times New Roman" w:cs="Times New Roman"/>
          <w:sz w:val="24"/>
          <w:szCs w:val="24"/>
        </w:rPr>
        <w:t xml:space="preserve"> покупных изделий и Перечн</w:t>
      </w:r>
      <w:r w:rsidR="002548EE" w:rsidRPr="0057706A">
        <w:rPr>
          <w:rFonts w:ascii="Times New Roman" w:hAnsi="Times New Roman" w:cs="Times New Roman"/>
          <w:sz w:val="24"/>
          <w:szCs w:val="24"/>
        </w:rPr>
        <w:t>я</w:t>
      </w:r>
      <w:r w:rsidR="00604D2D" w:rsidRPr="0057706A">
        <w:rPr>
          <w:rFonts w:ascii="Times New Roman" w:hAnsi="Times New Roman" w:cs="Times New Roman"/>
          <w:sz w:val="24"/>
          <w:szCs w:val="24"/>
        </w:rPr>
        <w:t xml:space="preserve"> элементов.</w:t>
      </w:r>
      <w:r w:rsidR="005D4127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AA260B" w:rsidRPr="0057706A">
        <w:rPr>
          <w:rFonts w:ascii="Times New Roman" w:hAnsi="Times New Roman" w:cs="Times New Roman"/>
          <w:sz w:val="24"/>
          <w:szCs w:val="24"/>
        </w:rPr>
        <w:t xml:space="preserve">При формировании </w:t>
      </w:r>
      <w:r w:rsidR="002548EE" w:rsidRPr="0057706A">
        <w:rPr>
          <w:rFonts w:ascii="Times New Roman" w:hAnsi="Times New Roman" w:cs="Times New Roman"/>
          <w:sz w:val="24"/>
          <w:szCs w:val="24"/>
        </w:rPr>
        <w:t>С</w:t>
      </w:r>
      <w:r w:rsidR="00AA260B" w:rsidRPr="0057706A">
        <w:rPr>
          <w:rFonts w:ascii="Times New Roman" w:hAnsi="Times New Roman" w:cs="Times New Roman"/>
          <w:sz w:val="24"/>
          <w:szCs w:val="24"/>
        </w:rPr>
        <w:t xml:space="preserve">пецификации </w:t>
      </w:r>
      <w:r w:rsidR="002548EE" w:rsidRPr="0057706A">
        <w:rPr>
          <w:rFonts w:ascii="Times New Roman" w:hAnsi="Times New Roman" w:cs="Times New Roman"/>
          <w:sz w:val="24"/>
          <w:szCs w:val="24"/>
        </w:rPr>
        <w:t xml:space="preserve">записывается </w:t>
      </w:r>
      <w:r w:rsidR="00AA260B" w:rsidRPr="0057706A">
        <w:rPr>
          <w:rFonts w:ascii="Times New Roman" w:hAnsi="Times New Roman" w:cs="Times New Roman"/>
          <w:sz w:val="24"/>
          <w:szCs w:val="24"/>
        </w:rPr>
        <w:t>только строка наименование изделия</w:t>
      </w:r>
      <w:r w:rsidR="002548EE" w:rsidRPr="0057706A">
        <w:rPr>
          <w:rFonts w:ascii="Times New Roman" w:hAnsi="Times New Roman" w:cs="Times New Roman"/>
          <w:sz w:val="24"/>
          <w:szCs w:val="24"/>
        </w:rPr>
        <w:t xml:space="preserve"> (одна строка)</w:t>
      </w:r>
    </w:p>
    <w:p w14:paraId="5821F576" w14:textId="77777777" w:rsidR="009D46FE" w:rsidRPr="0057706A" w:rsidRDefault="009D46FE" w:rsidP="005D4127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bookmarkEnd w:id="1"/>
    <w:p w14:paraId="5E32BE6B" w14:textId="7C136C68" w:rsidR="005D4127" w:rsidRPr="0057706A" w:rsidRDefault="005A45BF" w:rsidP="005D4127">
      <w:pPr>
        <w:pStyle w:val="a3"/>
        <w:numPr>
          <w:ilvl w:val="0"/>
          <w:numId w:val="1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2</w:t>
      </w:r>
      <w:r w:rsidR="005D4127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обозначени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окумента по ГОСТ 2.201</w:t>
      </w:r>
      <w:r w:rsidR="00CD6266"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AD05AF" w:rsidRPr="0057706A">
        <w:rPr>
          <w:rFonts w:ascii="Times New Roman" w:hAnsi="Times New Roman" w:cs="Times New Roman"/>
          <w:sz w:val="24"/>
          <w:szCs w:val="24"/>
        </w:rPr>
        <w:t xml:space="preserve">заполняется значением из тега </w:t>
      </w:r>
      <w:r w:rsidR="00AD05AF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AD05AF" w:rsidRPr="0057706A">
        <w:rPr>
          <w:rFonts w:ascii="Times New Roman" w:hAnsi="Times New Roman" w:cs="Times New Roman"/>
          <w:sz w:val="24"/>
          <w:szCs w:val="24"/>
        </w:rPr>
        <w:t xml:space="preserve"> с именем </w:t>
      </w:r>
      <w:r w:rsidR="000B75BB" w:rsidRPr="0057706A">
        <w:rPr>
          <w:rFonts w:ascii="Times New Roman" w:hAnsi="Times New Roman" w:cs="Times New Roman"/>
          <w:sz w:val="24"/>
          <w:szCs w:val="24"/>
        </w:rPr>
        <w:t>«</w:t>
      </w:r>
      <w:r w:rsidR="00CD6266" w:rsidRPr="0057706A">
        <w:rPr>
          <w:rFonts w:ascii="Times New Roman" w:hAnsi="Times New Roman" w:cs="Times New Roman"/>
          <w:sz w:val="24"/>
          <w:szCs w:val="24"/>
        </w:rPr>
        <w:t>Обозначение»)</w:t>
      </w:r>
      <w:r w:rsidRPr="0057706A">
        <w:rPr>
          <w:rFonts w:ascii="Times New Roman" w:hAnsi="Times New Roman" w:cs="Times New Roman"/>
          <w:sz w:val="24"/>
          <w:szCs w:val="24"/>
        </w:rPr>
        <w:t xml:space="preserve"> и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код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ВП, ПЭ3</w:t>
      </w:r>
      <w:r w:rsidRPr="0057706A">
        <w:rPr>
          <w:rFonts w:ascii="Times New Roman" w:hAnsi="Times New Roman" w:cs="Times New Roman"/>
          <w:sz w:val="24"/>
          <w:szCs w:val="24"/>
        </w:rPr>
        <w:t>), например: ПАКБ.123456.789ВП</w:t>
      </w:r>
      <w:r w:rsidR="00512112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6521517A" w14:textId="77777777" w:rsidR="009D46FE" w:rsidRPr="0057706A" w:rsidRDefault="009D46FE" w:rsidP="009D46FE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</w:p>
    <w:p w14:paraId="5F948C17" w14:textId="416735C0" w:rsidR="005A45BF" w:rsidRPr="0057706A" w:rsidRDefault="005A45BF" w:rsidP="005D4127">
      <w:pPr>
        <w:pStyle w:val="a3"/>
        <w:numPr>
          <w:ilvl w:val="0"/>
          <w:numId w:val="1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4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(Лит.)</w:t>
      </w:r>
      <w:r w:rsidR="00CD6266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AE5BC3" w:rsidRPr="0057706A">
        <w:rPr>
          <w:rFonts w:ascii="Times New Roman" w:hAnsi="Times New Roman" w:cs="Times New Roman"/>
          <w:sz w:val="24"/>
          <w:szCs w:val="24"/>
        </w:rPr>
        <w:t>(графы 4, 4а, 4б)</w:t>
      </w:r>
      <w:r w:rsidR="005D4127" w:rsidRPr="0057706A">
        <w:rPr>
          <w:rFonts w:ascii="Times New Roman" w:hAnsi="Times New Roman" w:cs="Times New Roman"/>
          <w:sz w:val="24"/>
          <w:szCs w:val="24"/>
        </w:rPr>
        <w:t>:</w:t>
      </w:r>
      <w:r w:rsidR="00AE5BC3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749B6" w:rsidRPr="0057706A">
        <w:rPr>
          <w:rFonts w:ascii="Times New Roman" w:hAnsi="Times New Roman" w:cs="Times New Roman"/>
          <w:sz w:val="24"/>
          <w:szCs w:val="24"/>
        </w:rPr>
        <w:t>присвоенные литеры изделия</w:t>
      </w:r>
      <w:r w:rsidR="005D4127"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заполняются значениями из тегов </w:t>
      </w:r>
      <w:r w:rsidR="004749B6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 с именами</w:t>
      </w:r>
      <w:r w:rsidR="005D4127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904700" w:rsidRPr="0057706A">
        <w:rPr>
          <w:rFonts w:ascii="Times New Roman" w:hAnsi="Times New Roman" w:cs="Times New Roman"/>
          <w:sz w:val="24"/>
          <w:szCs w:val="24"/>
        </w:rPr>
        <w:t>«Литера»</w:t>
      </w:r>
      <w:r w:rsidR="004749B6" w:rsidRPr="0057706A">
        <w:rPr>
          <w:rFonts w:ascii="Times New Roman" w:hAnsi="Times New Roman" w:cs="Times New Roman"/>
          <w:sz w:val="24"/>
          <w:szCs w:val="24"/>
        </w:rPr>
        <w:t>,</w:t>
      </w:r>
      <w:r w:rsidR="006454F2">
        <w:rPr>
          <w:rFonts w:ascii="Times New Roman" w:hAnsi="Times New Roman" w:cs="Times New Roman"/>
          <w:sz w:val="24"/>
          <w:szCs w:val="24"/>
        </w:rPr>
        <w:t xml:space="preserve"> </w:t>
      </w:r>
      <w:r w:rsidR="005D4127" w:rsidRPr="0057706A">
        <w:rPr>
          <w:rFonts w:ascii="Times New Roman" w:hAnsi="Times New Roman" w:cs="Times New Roman"/>
          <w:sz w:val="24"/>
          <w:szCs w:val="24"/>
        </w:rPr>
        <w:t>«Литера2»</w:t>
      </w:r>
      <w:r w:rsidR="004749B6" w:rsidRPr="0057706A">
        <w:rPr>
          <w:rFonts w:ascii="Times New Roman" w:hAnsi="Times New Roman" w:cs="Times New Roman"/>
          <w:sz w:val="24"/>
          <w:szCs w:val="24"/>
        </w:rPr>
        <w:t>,</w:t>
      </w:r>
      <w:r w:rsidR="002D0ECE">
        <w:rPr>
          <w:rFonts w:ascii="Times New Roman" w:hAnsi="Times New Roman" w:cs="Times New Roman"/>
          <w:sz w:val="24"/>
          <w:szCs w:val="24"/>
        </w:rPr>
        <w:t xml:space="preserve"> </w:t>
      </w:r>
      <w:r w:rsidR="005D4127" w:rsidRPr="0057706A">
        <w:rPr>
          <w:rFonts w:ascii="Times New Roman" w:hAnsi="Times New Roman" w:cs="Times New Roman"/>
          <w:sz w:val="24"/>
          <w:szCs w:val="24"/>
        </w:rPr>
        <w:t>«Литера3»)</w:t>
      </w:r>
      <w:r w:rsidR="00CD6266" w:rsidRPr="0057706A">
        <w:rPr>
          <w:rFonts w:ascii="Times New Roman" w:hAnsi="Times New Roman" w:cs="Times New Roman"/>
          <w:sz w:val="24"/>
          <w:szCs w:val="24"/>
        </w:rPr>
        <w:t xml:space="preserve">. </w:t>
      </w:r>
      <w:bookmarkStart w:id="2" w:name="_Hlk45104455"/>
      <w:r w:rsidR="005D4127" w:rsidRPr="0057706A">
        <w:rPr>
          <w:rFonts w:ascii="Times New Roman" w:hAnsi="Times New Roman" w:cs="Times New Roman"/>
          <w:sz w:val="24"/>
          <w:szCs w:val="24"/>
        </w:rPr>
        <w:t>В графу 4 записывается значение атрибута «Литера», в графу 4а – «Литера2», в графу 4б – «Литера3». Графы располагаются под названием «Лит.» слева направо – 4, 4а, 4б</w:t>
      </w:r>
      <w:bookmarkEnd w:id="2"/>
      <w:r w:rsidR="009722A9" w:rsidRPr="0057706A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397C0C3B" w14:textId="77777777" w:rsidR="009D46FE" w:rsidRPr="0057706A" w:rsidRDefault="009D46FE" w:rsidP="009D46FE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</w:p>
    <w:p w14:paraId="1FB0CB57" w14:textId="0ACBE4C3" w:rsidR="000B75BB" w:rsidRPr="0057706A" w:rsidRDefault="005A45BF" w:rsidP="004E572D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7 (Лист)</w:t>
      </w:r>
      <w:r w:rsidR="005D4127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порядковый номер листа</w:t>
      </w:r>
      <w:r w:rsidR="00CD6266" w:rsidRPr="0057706A">
        <w:rPr>
          <w:rFonts w:ascii="Times New Roman" w:hAnsi="Times New Roman" w:cs="Times New Roman"/>
          <w:sz w:val="24"/>
          <w:szCs w:val="24"/>
        </w:rPr>
        <w:t>, заполняется автоматически, начиная с 1</w:t>
      </w:r>
      <w:r w:rsidR="005D4127" w:rsidRPr="0057706A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560A01E5" w14:textId="77777777" w:rsidR="009D46FE" w:rsidRPr="0057706A" w:rsidRDefault="009D46FE" w:rsidP="009D46FE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98D3214" w14:textId="7496ECAF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8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(Листов)</w:t>
      </w:r>
      <w:r w:rsidR="005D4127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общее количество листов документа (указывают только на первом листе)</w:t>
      </w:r>
      <w:r w:rsidR="00CD6266" w:rsidRPr="0057706A">
        <w:rPr>
          <w:rFonts w:ascii="Times New Roman" w:hAnsi="Times New Roman" w:cs="Times New Roman"/>
          <w:sz w:val="24"/>
          <w:szCs w:val="24"/>
        </w:rPr>
        <w:t>, заполняется автоматически</w:t>
      </w:r>
      <w:r w:rsidR="005D4127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5010DED7" w14:textId="77777777" w:rsidR="009D46FE" w:rsidRPr="0057706A" w:rsidRDefault="009D46FE" w:rsidP="009D46FE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08C6CE35" w14:textId="3D5F0513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color w:val="FF0000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bookmarkStart w:id="3" w:name="_Hlk46153961"/>
      <w:r w:rsidR="00E44B92" w:rsidRPr="0057706A">
        <w:rPr>
          <w:rFonts w:ascii="Times New Roman" w:hAnsi="Times New Roman" w:cs="Times New Roman"/>
          <w:b/>
          <w:bCs/>
          <w:sz w:val="24"/>
          <w:szCs w:val="24"/>
        </w:rPr>
        <w:t>9</w:t>
      </w:r>
      <w:r w:rsidR="000B75BB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(Наименование организации)</w:t>
      </w:r>
      <w:r w:rsidR="00E11491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0B75BB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91712D" w:rsidRPr="0091712D">
        <w:rPr>
          <w:rFonts w:ascii="Times New Roman" w:hAnsi="Times New Roman" w:cs="Times New Roman"/>
          <w:b/>
          <w:bCs/>
          <w:sz w:val="24"/>
          <w:szCs w:val="24"/>
        </w:rPr>
        <w:t>не заполняется, не редактируется</w:t>
      </w:r>
      <w:r w:rsidR="00592CA2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72EF44E6" w14:textId="77777777" w:rsidR="009D46FE" w:rsidRPr="0057706A" w:rsidRDefault="009D46FE" w:rsidP="009D46FE">
      <w:pPr>
        <w:pStyle w:val="a3"/>
        <w:rPr>
          <w:rFonts w:ascii="Times New Roman" w:hAnsi="Times New Roman" w:cs="Times New Roman"/>
          <w:color w:val="FF0000"/>
          <w:sz w:val="24"/>
          <w:szCs w:val="24"/>
        </w:rPr>
      </w:pPr>
    </w:p>
    <w:bookmarkEnd w:id="3"/>
    <w:p w14:paraId="43802FE8" w14:textId="34CC6480" w:rsidR="009D46FE" w:rsidRPr="0057706A" w:rsidRDefault="005A45BF" w:rsidP="00534A8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0</w:t>
      </w:r>
      <w:bookmarkStart w:id="4" w:name="_Hlk45179698"/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bookmarkEnd w:id="4"/>
      <w:r w:rsidRPr="0057706A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Pr="0057706A">
        <w:rPr>
          <w:rFonts w:ascii="Times New Roman" w:hAnsi="Times New Roman" w:cs="Times New Roman"/>
          <w:b/>
          <w:bCs/>
          <w:sz w:val="24"/>
          <w:szCs w:val="24"/>
        </w:rPr>
        <w:t>Разраб</w:t>
      </w:r>
      <w:proofErr w:type="spellEnd"/>
      <w:r w:rsidRPr="0057706A">
        <w:rPr>
          <w:rFonts w:ascii="Times New Roman" w:hAnsi="Times New Roman" w:cs="Times New Roman"/>
          <w:b/>
          <w:bCs/>
          <w:sz w:val="24"/>
          <w:szCs w:val="24"/>
        </w:rPr>
        <w:t>., Пров., Н. контр., Утв.)</w:t>
      </w:r>
      <w:r w:rsidR="00E11491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C84F38" w:rsidRPr="0057706A">
        <w:rPr>
          <w:rFonts w:ascii="Times New Roman" w:hAnsi="Times New Roman" w:cs="Times New Roman"/>
          <w:sz w:val="24"/>
          <w:szCs w:val="24"/>
        </w:rPr>
        <w:t>свободная графа</w:t>
      </w:r>
      <w:r w:rsidR="00E11491" w:rsidRPr="0057706A">
        <w:rPr>
          <w:rFonts w:ascii="Times New Roman" w:hAnsi="Times New Roman" w:cs="Times New Roman"/>
          <w:sz w:val="24"/>
          <w:szCs w:val="24"/>
        </w:rPr>
        <w:t xml:space="preserve"> между графами «Пров.» и «Н. контр.»</w:t>
      </w:r>
      <w:r w:rsidR="00C84F38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заполняется значением из тега </w:t>
      </w:r>
      <w:r w:rsidR="004749B6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 с именем</w:t>
      </w:r>
      <w:r w:rsidR="00C84F38"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65525E" w:rsidRPr="0057706A">
        <w:rPr>
          <w:rFonts w:ascii="Times New Roman" w:hAnsi="Times New Roman" w:cs="Times New Roman"/>
          <w:sz w:val="24"/>
          <w:szCs w:val="24"/>
        </w:rPr>
        <w:t>Дополнительная графа</w:t>
      </w:r>
      <w:r w:rsidR="00C84F38" w:rsidRPr="0057706A">
        <w:rPr>
          <w:rFonts w:ascii="Times New Roman" w:hAnsi="Times New Roman" w:cs="Times New Roman"/>
          <w:sz w:val="24"/>
          <w:szCs w:val="24"/>
        </w:rPr>
        <w:t>»</w:t>
      </w:r>
      <w:r w:rsidR="00592CA2" w:rsidRPr="0057706A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7D100E05" w14:textId="77777777" w:rsidR="009722A9" w:rsidRPr="0057706A" w:rsidRDefault="009722A9" w:rsidP="009722A9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155E543" w14:textId="6A2E375E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</w:t>
      </w:r>
      <w:r w:rsidR="00E11491" w:rsidRPr="0057706A">
        <w:rPr>
          <w:rFonts w:ascii="Times New Roman" w:hAnsi="Times New Roman" w:cs="Times New Roman"/>
          <w:sz w:val="24"/>
          <w:szCs w:val="24"/>
        </w:rPr>
        <w:t>ы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1</w:t>
      </w:r>
      <w:r w:rsidR="00E11491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E11491" w:rsidRPr="0057706A">
        <w:rPr>
          <w:rFonts w:ascii="Times New Roman" w:hAnsi="Times New Roman" w:cs="Times New Roman"/>
          <w:sz w:val="24"/>
          <w:szCs w:val="24"/>
        </w:rPr>
        <w:t>в графы напротив граф «</w:t>
      </w:r>
      <w:proofErr w:type="spellStart"/>
      <w:r w:rsidR="00E11491" w:rsidRPr="0057706A">
        <w:rPr>
          <w:rFonts w:ascii="Times New Roman" w:hAnsi="Times New Roman" w:cs="Times New Roman"/>
          <w:sz w:val="24"/>
          <w:szCs w:val="24"/>
        </w:rPr>
        <w:t>Разраб</w:t>
      </w:r>
      <w:proofErr w:type="spellEnd"/>
      <w:r w:rsidR="00E11491" w:rsidRPr="0057706A">
        <w:rPr>
          <w:rFonts w:ascii="Times New Roman" w:hAnsi="Times New Roman" w:cs="Times New Roman"/>
          <w:sz w:val="24"/>
          <w:szCs w:val="24"/>
        </w:rPr>
        <w:t>.», «Пров.», «Н. контр.», «Утв.»</w:t>
      </w:r>
      <w:r w:rsidR="00E11491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E11491" w:rsidRPr="0057706A">
        <w:rPr>
          <w:rFonts w:ascii="Times New Roman" w:hAnsi="Times New Roman" w:cs="Times New Roman"/>
          <w:sz w:val="24"/>
          <w:szCs w:val="24"/>
        </w:rPr>
        <w:t>записываются</w:t>
      </w:r>
      <w:r w:rsidR="00E11491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фамилии лиц, подписавших документ</w:t>
      </w:r>
      <w:r w:rsidR="00C84F38" w:rsidRPr="0057706A">
        <w:rPr>
          <w:rFonts w:ascii="Times New Roman" w:hAnsi="Times New Roman" w:cs="Times New Roman"/>
          <w:sz w:val="24"/>
          <w:szCs w:val="24"/>
        </w:rPr>
        <w:t xml:space="preserve">. </w:t>
      </w:r>
      <w:r w:rsidR="009D46FE" w:rsidRPr="0057706A">
        <w:rPr>
          <w:rFonts w:ascii="Times New Roman" w:hAnsi="Times New Roman" w:cs="Times New Roman"/>
          <w:sz w:val="24"/>
          <w:szCs w:val="24"/>
        </w:rPr>
        <w:t>Для СП графы напротив граф «</w:t>
      </w:r>
      <w:proofErr w:type="spellStart"/>
      <w:r w:rsidR="009D46FE" w:rsidRPr="0057706A">
        <w:rPr>
          <w:rFonts w:ascii="Times New Roman" w:hAnsi="Times New Roman" w:cs="Times New Roman"/>
          <w:sz w:val="24"/>
          <w:szCs w:val="24"/>
        </w:rPr>
        <w:t>Разраб</w:t>
      </w:r>
      <w:proofErr w:type="spellEnd"/>
      <w:r w:rsidR="009D46FE" w:rsidRPr="0057706A">
        <w:rPr>
          <w:rFonts w:ascii="Times New Roman" w:hAnsi="Times New Roman" w:cs="Times New Roman"/>
          <w:sz w:val="24"/>
          <w:szCs w:val="24"/>
        </w:rPr>
        <w:t xml:space="preserve">.» и «Пров.» заполняются значениями из </w:t>
      </w:r>
      <w:r w:rsidR="009722A9" w:rsidRPr="0057706A">
        <w:rPr>
          <w:rFonts w:ascii="Times New Roman" w:hAnsi="Times New Roman" w:cs="Times New Roman"/>
          <w:sz w:val="24"/>
          <w:szCs w:val="24"/>
        </w:rPr>
        <w:t xml:space="preserve">тегов </w:t>
      </w:r>
      <w:r w:rsidR="009722A9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9722A9" w:rsidRPr="0057706A">
        <w:rPr>
          <w:rFonts w:ascii="Times New Roman" w:hAnsi="Times New Roman" w:cs="Times New Roman"/>
          <w:sz w:val="24"/>
          <w:szCs w:val="24"/>
        </w:rPr>
        <w:t xml:space="preserve"> с именами</w:t>
      </w:r>
      <w:r w:rsidR="009D46FE" w:rsidRPr="0057706A">
        <w:rPr>
          <w:rFonts w:ascii="Times New Roman" w:hAnsi="Times New Roman" w:cs="Times New Roman"/>
          <w:sz w:val="24"/>
          <w:szCs w:val="24"/>
        </w:rPr>
        <w:t xml:space="preserve"> «Разработал конструктор» и «Проверил конструктор» соответственно, для ПЭ3 и ВП  - из значений </w:t>
      </w:r>
      <w:r w:rsidR="009722A9" w:rsidRPr="0057706A">
        <w:rPr>
          <w:rFonts w:ascii="Times New Roman" w:hAnsi="Times New Roman" w:cs="Times New Roman"/>
          <w:sz w:val="24"/>
          <w:szCs w:val="24"/>
        </w:rPr>
        <w:t xml:space="preserve">для тегов </w:t>
      </w:r>
      <w:r w:rsidR="009722A9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9722A9" w:rsidRPr="0057706A">
        <w:rPr>
          <w:rFonts w:ascii="Times New Roman" w:hAnsi="Times New Roman" w:cs="Times New Roman"/>
          <w:sz w:val="24"/>
          <w:szCs w:val="24"/>
        </w:rPr>
        <w:t xml:space="preserve"> с именами</w:t>
      </w:r>
      <w:r w:rsidR="009D46FE" w:rsidRPr="0057706A">
        <w:rPr>
          <w:rFonts w:ascii="Times New Roman" w:hAnsi="Times New Roman" w:cs="Times New Roman"/>
          <w:sz w:val="24"/>
          <w:szCs w:val="24"/>
        </w:rPr>
        <w:t xml:space="preserve"> «Разработал схемотехник» и  «Проверил схемотехник»</w:t>
      </w:r>
      <w:r w:rsidR="00C84F38" w:rsidRPr="0057706A">
        <w:rPr>
          <w:rFonts w:ascii="Times New Roman" w:hAnsi="Times New Roman" w:cs="Times New Roman"/>
          <w:sz w:val="24"/>
          <w:szCs w:val="24"/>
        </w:rPr>
        <w:t>;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графы напротив граф «Н. контр.» и «Утв.»</w:t>
      </w:r>
      <w:r w:rsidR="00C84F38" w:rsidRPr="0057706A">
        <w:rPr>
          <w:rFonts w:ascii="Times New Roman" w:hAnsi="Times New Roman" w:cs="Times New Roman"/>
          <w:sz w:val="24"/>
          <w:szCs w:val="24"/>
        </w:rPr>
        <w:t xml:space="preserve">  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заполняются значениями из тегов </w:t>
      </w:r>
      <w:r w:rsidR="004749B6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 с именами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«</w:t>
      </w:r>
      <w:proofErr w:type="spellStart"/>
      <w:r w:rsidR="0078120E" w:rsidRPr="0057706A">
        <w:rPr>
          <w:rFonts w:ascii="Times New Roman" w:hAnsi="Times New Roman" w:cs="Times New Roman"/>
          <w:sz w:val="24"/>
          <w:szCs w:val="24"/>
        </w:rPr>
        <w:t>Нормоконтроль</w:t>
      </w:r>
      <w:proofErr w:type="spellEnd"/>
      <w:r w:rsidR="0078120E" w:rsidRPr="0057706A">
        <w:rPr>
          <w:rFonts w:ascii="Times New Roman" w:hAnsi="Times New Roman" w:cs="Times New Roman"/>
          <w:sz w:val="24"/>
          <w:szCs w:val="24"/>
        </w:rPr>
        <w:t xml:space="preserve">» и </w:t>
      </w:r>
      <w:r w:rsidR="00C84F38" w:rsidRPr="0057706A">
        <w:rPr>
          <w:rFonts w:ascii="Times New Roman" w:hAnsi="Times New Roman" w:cs="Times New Roman"/>
          <w:sz w:val="24"/>
          <w:szCs w:val="24"/>
        </w:rPr>
        <w:t>«</w:t>
      </w:r>
      <w:r w:rsidR="00064D19" w:rsidRPr="0057706A">
        <w:rPr>
          <w:rFonts w:ascii="Times New Roman" w:hAnsi="Times New Roman" w:cs="Times New Roman"/>
          <w:sz w:val="24"/>
          <w:szCs w:val="24"/>
        </w:rPr>
        <w:t>Утвердил</w:t>
      </w:r>
      <w:r w:rsidR="00C84F38" w:rsidRPr="0057706A">
        <w:rPr>
          <w:rFonts w:ascii="Times New Roman" w:hAnsi="Times New Roman" w:cs="Times New Roman"/>
          <w:sz w:val="24"/>
          <w:szCs w:val="24"/>
        </w:rPr>
        <w:t xml:space="preserve">» </w:t>
      </w:r>
      <w:bookmarkStart w:id="5" w:name="_Hlk45102724"/>
      <w:r w:rsidR="0078120E" w:rsidRPr="0057706A">
        <w:rPr>
          <w:rFonts w:ascii="Times New Roman" w:hAnsi="Times New Roman" w:cs="Times New Roman"/>
          <w:sz w:val="24"/>
          <w:szCs w:val="24"/>
        </w:rPr>
        <w:t>соответственно</w:t>
      </w:r>
      <w:r w:rsidR="00592CA2" w:rsidRPr="0057706A">
        <w:rPr>
          <w:rFonts w:ascii="Times New Roman" w:hAnsi="Times New Roman" w:cs="Times New Roman"/>
          <w:sz w:val="24"/>
          <w:szCs w:val="24"/>
        </w:rPr>
        <w:t>.</w:t>
      </w:r>
      <w:bookmarkEnd w:id="5"/>
    </w:p>
    <w:p w14:paraId="12788DF2" w14:textId="77777777" w:rsidR="009D46FE" w:rsidRPr="0057706A" w:rsidRDefault="009D46FE" w:rsidP="009D46FE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374933FA" w14:textId="3E4ED688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</w:t>
      </w:r>
      <w:r w:rsidR="009D46FE" w:rsidRPr="0057706A">
        <w:rPr>
          <w:rFonts w:ascii="Times New Roman" w:hAnsi="Times New Roman" w:cs="Times New Roman"/>
          <w:sz w:val="24"/>
          <w:szCs w:val="24"/>
        </w:rPr>
        <w:t>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2</w:t>
      </w:r>
      <w:r w:rsidR="009D46F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bookmarkStart w:id="6" w:name="_Hlk45104207"/>
      <w:r w:rsidR="00C84F38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bookmarkStart w:id="7" w:name="_Hlk46155392"/>
      <w:r w:rsidR="00C84F38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  <w:bookmarkEnd w:id="7"/>
    </w:p>
    <w:bookmarkEnd w:id="6"/>
    <w:p w14:paraId="0E5BC23C" w14:textId="7188E802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</w:t>
      </w:r>
      <w:r w:rsidR="009D46FE" w:rsidRPr="0057706A">
        <w:rPr>
          <w:rFonts w:ascii="Times New Roman" w:hAnsi="Times New Roman" w:cs="Times New Roman"/>
          <w:sz w:val="24"/>
          <w:szCs w:val="24"/>
        </w:rPr>
        <w:t>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3</w:t>
      </w:r>
      <w:r w:rsidR="009D46FE" w:rsidRPr="0057706A">
        <w:rPr>
          <w:rFonts w:ascii="Times New Roman" w:hAnsi="Times New Roman" w:cs="Times New Roman"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C84F38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46F89CCC" w14:textId="4242522D" w:rsidR="00C81916" w:rsidRPr="0057706A" w:rsidRDefault="00C81916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trike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4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919B7" w:rsidRPr="0057706A">
        <w:rPr>
          <w:rFonts w:ascii="Times New Roman" w:hAnsi="Times New Roman" w:cs="Times New Roman"/>
          <w:sz w:val="24"/>
          <w:szCs w:val="24"/>
        </w:rPr>
        <w:t xml:space="preserve">порядковый номер изменения, </w:t>
      </w:r>
      <w:r w:rsidRPr="0057706A">
        <w:rPr>
          <w:rFonts w:ascii="Times New Roman" w:hAnsi="Times New Roman" w:cs="Times New Roman"/>
          <w:sz w:val="24"/>
          <w:szCs w:val="24"/>
        </w:rPr>
        <w:t xml:space="preserve">присутствует на дополнительном листе </w:t>
      </w:r>
      <w:r w:rsidR="0078120E" w:rsidRPr="0057706A">
        <w:rPr>
          <w:rFonts w:ascii="Times New Roman" w:hAnsi="Times New Roman" w:cs="Times New Roman"/>
          <w:sz w:val="24"/>
          <w:szCs w:val="24"/>
        </w:rPr>
        <w:t>(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заполняется значением из тега </w:t>
      </w:r>
      <w:r w:rsidR="004749B6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 с именем </w:t>
      </w:r>
      <w:r w:rsidR="0078120E" w:rsidRPr="0057706A">
        <w:rPr>
          <w:rFonts w:ascii="Times New Roman" w:hAnsi="Times New Roman" w:cs="Times New Roman"/>
          <w:sz w:val="24"/>
          <w:szCs w:val="24"/>
        </w:rPr>
        <w:t>«Порядковый номер изменения»)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  <w:r w:rsidR="001A2BF7" w:rsidRPr="0057706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15441BD0" w14:textId="77777777" w:rsidR="0078120E" w:rsidRPr="0057706A" w:rsidRDefault="0078120E" w:rsidP="0078120E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FB7FA93" w14:textId="3F7AC96C" w:rsidR="00C81916" w:rsidRPr="0057706A" w:rsidRDefault="00C81916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5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91712D" w:rsidRPr="004B3B99">
        <w:rPr>
          <w:rFonts w:ascii="Times New Roman" w:hAnsi="Times New Roman" w:cs="Times New Roman"/>
          <w:sz w:val="24"/>
          <w:szCs w:val="24"/>
        </w:rPr>
        <w:t xml:space="preserve">для текущей версии не заполняется и не редактируется, но необходимо доработать структуру </w:t>
      </w:r>
      <w:r w:rsidR="0091712D" w:rsidRPr="004B3B99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91712D" w:rsidRPr="004B3B99">
        <w:rPr>
          <w:rFonts w:ascii="Times New Roman" w:hAnsi="Times New Roman" w:cs="Times New Roman"/>
          <w:sz w:val="24"/>
          <w:szCs w:val="24"/>
        </w:rPr>
        <w:t xml:space="preserve"> файла чтобы внести соответствующие поля</w:t>
      </w:r>
      <w:r w:rsidR="00592CA2" w:rsidRPr="004B3B99">
        <w:rPr>
          <w:rFonts w:ascii="Times New Roman" w:hAnsi="Times New Roman" w:cs="Times New Roman"/>
          <w:sz w:val="24"/>
          <w:szCs w:val="24"/>
        </w:rPr>
        <w:t>;</w:t>
      </w:r>
    </w:p>
    <w:p w14:paraId="4211E978" w14:textId="77777777" w:rsidR="0078120E" w:rsidRPr="0057706A" w:rsidRDefault="0078120E" w:rsidP="0078120E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4BF8D980" w14:textId="293430DC" w:rsidR="0078120E" w:rsidRPr="0057706A" w:rsidRDefault="00C81916" w:rsidP="00534A8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lastRenderedPageBreak/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6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Номер документа изменение, </w:t>
      </w:r>
      <w:r w:rsidRPr="0057706A">
        <w:rPr>
          <w:rFonts w:ascii="Times New Roman" w:hAnsi="Times New Roman" w:cs="Times New Roman"/>
          <w:sz w:val="24"/>
          <w:szCs w:val="24"/>
        </w:rPr>
        <w:t xml:space="preserve">присутствует на дополнительном листе, 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заполняется значением из тега </w:t>
      </w:r>
      <w:r w:rsidR="004749B6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 с именем </w:t>
      </w:r>
      <w:r w:rsidRPr="0057706A">
        <w:rPr>
          <w:rFonts w:ascii="Times New Roman" w:hAnsi="Times New Roman" w:cs="Times New Roman"/>
          <w:sz w:val="24"/>
          <w:szCs w:val="24"/>
        </w:rPr>
        <w:t>«Номер</w:t>
      </w:r>
      <w:r w:rsidR="00064D19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документа</w:t>
      </w:r>
      <w:r w:rsidR="00064D19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изменение»</w:t>
      </w:r>
      <w:r w:rsidR="00DC6A02" w:rsidRPr="0057706A">
        <w:rPr>
          <w:rFonts w:ascii="Times New Roman" w:hAnsi="Times New Roman" w:cs="Times New Roman"/>
          <w:sz w:val="24"/>
          <w:szCs w:val="24"/>
        </w:rPr>
        <w:t>.</w:t>
      </w:r>
      <w:r w:rsidR="00D6041D" w:rsidRPr="0057706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3BA9BA28" w14:textId="77777777" w:rsidR="004749B6" w:rsidRPr="0057706A" w:rsidRDefault="004749B6" w:rsidP="004749B6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718ECFDF" w14:textId="5B76644D" w:rsidR="00C81916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а</w:t>
      </w:r>
      <w:r w:rsidR="00C81916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17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C81916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137588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137588" w:rsidRPr="0057706A">
        <w:rPr>
          <w:rFonts w:ascii="Times New Roman" w:hAnsi="Times New Roman" w:cs="Times New Roman"/>
          <w:b/>
          <w:bCs/>
          <w:sz w:val="24"/>
          <w:szCs w:val="24"/>
        </w:rPr>
        <w:t>;</w:t>
      </w:r>
    </w:p>
    <w:p w14:paraId="6508B4D0" w14:textId="77777777" w:rsidR="0078120E" w:rsidRPr="0057706A" w:rsidRDefault="0078120E" w:rsidP="0078120E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04815B0E" w14:textId="014179B4" w:rsidR="00C81916" w:rsidRPr="0057706A" w:rsidRDefault="00C81916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trike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8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Дата изменения, </w:t>
      </w:r>
      <w:r w:rsidRPr="0057706A">
        <w:rPr>
          <w:rFonts w:ascii="Times New Roman" w:hAnsi="Times New Roman" w:cs="Times New Roman"/>
          <w:sz w:val="24"/>
          <w:szCs w:val="24"/>
        </w:rPr>
        <w:t xml:space="preserve">присутствует на дополнительном листе, 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заполняется значением из тега </w:t>
      </w:r>
      <w:r w:rsidR="004749B6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 с именем</w:t>
      </w:r>
      <w:r w:rsidR="0033464F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«Дата</w:t>
      </w:r>
      <w:r w:rsidR="00064D19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изменения»</w:t>
      </w:r>
      <w:r w:rsidR="00DC6A02" w:rsidRPr="0057706A">
        <w:rPr>
          <w:rFonts w:ascii="Times New Roman" w:hAnsi="Times New Roman" w:cs="Times New Roman"/>
          <w:sz w:val="24"/>
          <w:szCs w:val="24"/>
        </w:rPr>
        <w:t>.</w:t>
      </w:r>
      <w:r w:rsidR="00D6041D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749B6" w:rsidRPr="0057706A">
        <w:rPr>
          <w:rFonts w:ascii="Times New Roman" w:hAnsi="Times New Roman" w:cs="Times New Roman"/>
          <w:sz w:val="24"/>
          <w:szCs w:val="24"/>
        </w:rPr>
        <w:t>Формат записи значения: ДД.ММ.ГГ (день, месяц, год)</w:t>
      </w:r>
      <w:r w:rsidR="004749B6" w:rsidRPr="0057706A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0B82B17E" w14:textId="77777777" w:rsidR="0078120E" w:rsidRPr="0057706A" w:rsidRDefault="0078120E" w:rsidP="0078120E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D31E43F" w14:textId="6B54D53E" w:rsidR="005A45BF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а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19 </w:t>
      </w:r>
      <w:bookmarkStart w:id="8" w:name="_Hlk45101803"/>
      <w:r w:rsidR="005A45BF" w:rsidRPr="0057706A">
        <w:rPr>
          <w:rFonts w:ascii="Times New Roman" w:hAnsi="Times New Roman" w:cs="Times New Roman"/>
          <w:sz w:val="24"/>
          <w:szCs w:val="24"/>
        </w:rPr>
        <w:t>(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Инв. № подл.</w:t>
      </w:r>
      <w:r w:rsidR="005A45BF" w:rsidRPr="0057706A">
        <w:rPr>
          <w:rFonts w:ascii="Times New Roman" w:hAnsi="Times New Roman" w:cs="Times New Roman"/>
          <w:sz w:val="24"/>
          <w:szCs w:val="24"/>
        </w:rPr>
        <w:t>)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</w:t>
      </w:r>
      <w:bookmarkEnd w:id="8"/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A45BF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0E0E197C" w14:textId="76BABDC4" w:rsidR="005A45BF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а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20 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(Подп. и Дата)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A45BF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4DF4604B" w14:textId="750F0242" w:rsidR="005A45BF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графа 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21 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(</w:t>
      </w:r>
      <w:proofErr w:type="spellStart"/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Взам</w:t>
      </w:r>
      <w:proofErr w:type="spellEnd"/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. инв. №)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A45BF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331F0A91" w14:textId="5BD69A22" w:rsidR="005A45BF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графа 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22 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(Инв. № </w:t>
      </w:r>
      <w:proofErr w:type="spellStart"/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дубл</w:t>
      </w:r>
      <w:proofErr w:type="spellEnd"/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.)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A45BF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48E5370A" w14:textId="52E3E371" w:rsidR="005A45BF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графа 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23 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(Подп. и Дата)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</w:t>
      </w:r>
      <w:bookmarkStart w:id="9" w:name="_Hlk46155929"/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A45BF" w:rsidRPr="0057706A">
        <w:rPr>
          <w:rFonts w:ascii="Times New Roman" w:hAnsi="Times New Roman" w:cs="Times New Roman"/>
          <w:sz w:val="24"/>
          <w:szCs w:val="24"/>
        </w:rPr>
        <w:t>;</w:t>
      </w:r>
      <w:bookmarkEnd w:id="9"/>
    </w:p>
    <w:p w14:paraId="1914EF9F" w14:textId="0B993EC5" w:rsidR="00C84F38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bookmarkStart w:id="10" w:name="_Hlk45118162"/>
      <w:r w:rsidRPr="0057706A">
        <w:rPr>
          <w:rFonts w:ascii="Times New Roman" w:hAnsi="Times New Roman" w:cs="Times New Roman"/>
          <w:sz w:val="24"/>
          <w:szCs w:val="24"/>
        </w:rPr>
        <w:t xml:space="preserve">графа 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24 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(Справ. №)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564AE1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64AE1" w:rsidRPr="0057706A">
        <w:rPr>
          <w:rFonts w:ascii="Times New Roman" w:hAnsi="Times New Roman" w:cs="Times New Roman"/>
          <w:b/>
          <w:bCs/>
          <w:sz w:val="24"/>
          <w:szCs w:val="24"/>
        </w:rPr>
        <w:t>;</w:t>
      </w:r>
    </w:p>
    <w:p w14:paraId="0EBA7AF3" w14:textId="77777777" w:rsidR="0078120E" w:rsidRPr="0057706A" w:rsidRDefault="0078120E" w:rsidP="0078120E">
      <w:pPr>
        <w:pStyle w:val="a3"/>
        <w:spacing w:after="0" w:line="24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0F74B3C1" w14:textId="41A5022C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trike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25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(</w:t>
      </w:r>
      <w:proofErr w:type="spellStart"/>
      <w:r w:rsidRPr="0057706A">
        <w:rPr>
          <w:rFonts w:ascii="Times New Roman" w:hAnsi="Times New Roman" w:cs="Times New Roman"/>
          <w:b/>
          <w:bCs/>
          <w:sz w:val="24"/>
          <w:szCs w:val="24"/>
        </w:rPr>
        <w:t>Перв</w:t>
      </w:r>
      <w:proofErr w:type="spellEnd"/>
      <w:r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. </w:t>
      </w:r>
      <w:proofErr w:type="spellStart"/>
      <w:r w:rsidRPr="0057706A">
        <w:rPr>
          <w:rFonts w:ascii="Times New Roman" w:hAnsi="Times New Roman" w:cs="Times New Roman"/>
          <w:b/>
          <w:bCs/>
          <w:sz w:val="24"/>
          <w:szCs w:val="24"/>
        </w:rPr>
        <w:t>примен</w:t>
      </w:r>
      <w:proofErr w:type="spellEnd"/>
      <w:r w:rsidRPr="0057706A">
        <w:rPr>
          <w:rFonts w:ascii="Times New Roman" w:hAnsi="Times New Roman" w:cs="Times New Roman"/>
          <w:b/>
          <w:bCs/>
          <w:sz w:val="24"/>
          <w:szCs w:val="24"/>
        </w:rPr>
        <w:t>.)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bookmarkEnd w:id="10"/>
      <w:r w:rsidR="0043383C" w:rsidRPr="0057706A">
        <w:rPr>
          <w:rFonts w:ascii="Times New Roman" w:hAnsi="Times New Roman" w:cs="Times New Roman"/>
          <w:sz w:val="24"/>
          <w:szCs w:val="24"/>
        </w:rPr>
        <w:t xml:space="preserve">Первичная применяемость, </w:t>
      </w:r>
      <w:r w:rsidRPr="0057706A">
        <w:rPr>
          <w:rFonts w:ascii="Times New Roman" w:hAnsi="Times New Roman" w:cs="Times New Roman"/>
          <w:sz w:val="24"/>
          <w:szCs w:val="24"/>
        </w:rPr>
        <w:t>обозначение соответствующего документа, в котором впервые записан данный документ</w:t>
      </w:r>
      <w:r w:rsidR="00C81916" w:rsidRPr="0057706A">
        <w:rPr>
          <w:rFonts w:ascii="Times New Roman" w:hAnsi="Times New Roman" w:cs="Times New Roman"/>
          <w:sz w:val="24"/>
          <w:szCs w:val="24"/>
        </w:rPr>
        <w:t xml:space="preserve">. </w:t>
      </w:r>
      <w:r w:rsidR="0043383C" w:rsidRPr="0057706A">
        <w:rPr>
          <w:rFonts w:ascii="Times New Roman" w:hAnsi="Times New Roman" w:cs="Times New Roman"/>
          <w:sz w:val="24"/>
          <w:szCs w:val="24"/>
        </w:rPr>
        <w:t xml:space="preserve">заполняется значением из тега </w:t>
      </w:r>
      <w:r w:rsidR="0043383C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3383C" w:rsidRPr="0057706A">
        <w:rPr>
          <w:rFonts w:ascii="Times New Roman" w:hAnsi="Times New Roman" w:cs="Times New Roman"/>
          <w:sz w:val="24"/>
          <w:szCs w:val="24"/>
        </w:rPr>
        <w:t xml:space="preserve"> с именем </w:t>
      </w:r>
      <w:r w:rsidR="00C81916" w:rsidRPr="0057706A">
        <w:rPr>
          <w:rFonts w:ascii="Times New Roman" w:hAnsi="Times New Roman" w:cs="Times New Roman"/>
          <w:sz w:val="24"/>
          <w:szCs w:val="24"/>
        </w:rPr>
        <w:t>«</w:t>
      </w:r>
      <w:proofErr w:type="spellStart"/>
      <w:r w:rsidR="00C81916" w:rsidRPr="0057706A">
        <w:rPr>
          <w:rFonts w:ascii="Times New Roman" w:hAnsi="Times New Roman" w:cs="Times New Roman"/>
          <w:sz w:val="24"/>
          <w:szCs w:val="24"/>
        </w:rPr>
        <w:t>Перв</w:t>
      </w:r>
      <w:proofErr w:type="spellEnd"/>
      <w:r w:rsidR="00C81916" w:rsidRPr="0057706A">
        <w:rPr>
          <w:rFonts w:ascii="Times New Roman" w:hAnsi="Times New Roman" w:cs="Times New Roman"/>
          <w:sz w:val="24"/>
          <w:szCs w:val="24"/>
        </w:rPr>
        <w:t>.</w:t>
      </w:r>
      <w:r w:rsidR="00564AE1" w:rsidRPr="0057706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64AE1" w:rsidRPr="0057706A">
        <w:rPr>
          <w:rFonts w:ascii="Times New Roman" w:hAnsi="Times New Roman" w:cs="Times New Roman"/>
          <w:sz w:val="24"/>
          <w:szCs w:val="24"/>
        </w:rPr>
        <w:t>п</w:t>
      </w:r>
      <w:r w:rsidR="00C81916" w:rsidRPr="0057706A">
        <w:rPr>
          <w:rFonts w:ascii="Times New Roman" w:hAnsi="Times New Roman" w:cs="Times New Roman"/>
          <w:sz w:val="24"/>
          <w:szCs w:val="24"/>
        </w:rPr>
        <w:t>римен</w:t>
      </w:r>
      <w:proofErr w:type="spellEnd"/>
      <w:r w:rsidR="00C81916" w:rsidRPr="0057706A">
        <w:rPr>
          <w:rFonts w:ascii="Times New Roman" w:hAnsi="Times New Roman" w:cs="Times New Roman"/>
          <w:sz w:val="24"/>
          <w:szCs w:val="24"/>
        </w:rPr>
        <w:t>»</w:t>
      </w:r>
      <w:r w:rsidR="0043383C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5A5C7EDD" w14:textId="77777777" w:rsidR="0078120E" w:rsidRPr="0057706A" w:rsidRDefault="0078120E" w:rsidP="0078120E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6D66208" w14:textId="61BC8B42" w:rsidR="00C84F38" w:rsidRPr="0057706A" w:rsidRDefault="00C84F38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графы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27-30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DC6A02" w:rsidRPr="0057706A">
        <w:rPr>
          <w:rFonts w:ascii="Times New Roman" w:hAnsi="Times New Roman" w:cs="Times New Roman"/>
          <w:sz w:val="24"/>
          <w:szCs w:val="24"/>
        </w:rPr>
        <w:t xml:space="preserve">графы </w:t>
      </w:r>
      <w:r w:rsidRPr="0057706A">
        <w:rPr>
          <w:rFonts w:ascii="Times New Roman" w:hAnsi="Times New Roman" w:cs="Times New Roman"/>
          <w:sz w:val="24"/>
          <w:szCs w:val="24"/>
        </w:rPr>
        <w:t>обязательны и должны быть отрисован</w:t>
      </w:r>
      <w:r w:rsidR="00DC6A02" w:rsidRPr="0057706A">
        <w:rPr>
          <w:rFonts w:ascii="Times New Roman" w:hAnsi="Times New Roman" w:cs="Times New Roman"/>
          <w:sz w:val="24"/>
          <w:szCs w:val="24"/>
        </w:rPr>
        <w:t>ы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плошной линией, но не заполняются</w:t>
      </w:r>
      <w:r w:rsidR="00DC6A02" w:rsidRPr="0057706A">
        <w:rPr>
          <w:rFonts w:ascii="Times New Roman" w:hAnsi="Times New Roman" w:cs="Times New Roman"/>
          <w:sz w:val="24"/>
          <w:szCs w:val="24"/>
        </w:rPr>
        <w:t xml:space="preserve"> и не редактируются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542D08A9" w14:textId="77777777" w:rsidR="0078120E" w:rsidRPr="0057706A" w:rsidRDefault="0078120E" w:rsidP="0078120E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0B209D9A" w14:textId="2C39954E" w:rsidR="005A45BF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а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31 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(Копировал)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 н</w:t>
      </w:r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A45BF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0BC70C8E" w14:textId="77777777" w:rsidR="0078120E" w:rsidRPr="0057706A" w:rsidRDefault="0078120E" w:rsidP="0078120E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303A71F0" w14:textId="14B5594F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32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(Формат)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A05072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-</w:t>
      </w:r>
      <w:r w:rsidRPr="0057706A">
        <w:rPr>
          <w:rFonts w:ascii="Times New Roman" w:hAnsi="Times New Roman" w:cs="Times New Roman"/>
          <w:sz w:val="24"/>
          <w:szCs w:val="24"/>
        </w:rPr>
        <w:t xml:space="preserve"> обозначение формата листа по ГОСТ 2.301</w:t>
      </w:r>
      <w:r w:rsidR="00C81916" w:rsidRPr="0057706A">
        <w:rPr>
          <w:rFonts w:ascii="Times New Roman" w:hAnsi="Times New Roman" w:cs="Times New Roman"/>
          <w:sz w:val="24"/>
          <w:szCs w:val="24"/>
        </w:rPr>
        <w:t xml:space="preserve">, </w:t>
      </w:r>
      <w:r w:rsidRPr="0057706A">
        <w:rPr>
          <w:rFonts w:ascii="Times New Roman" w:hAnsi="Times New Roman" w:cs="Times New Roman"/>
          <w:sz w:val="24"/>
          <w:szCs w:val="24"/>
        </w:rPr>
        <w:t xml:space="preserve">заполняется </w:t>
      </w:r>
      <w:r w:rsidR="00C81916" w:rsidRPr="0057706A">
        <w:rPr>
          <w:rFonts w:ascii="Times New Roman" w:hAnsi="Times New Roman" w:cs="Times New Roman"/>
          <w:sz w:val="24"/>
          <w:szCs w:val="24"/>
        </w:rPr>
        <w:t>автоматически для СП, ПЭ</w:t>
      </w:r>
      <w:r w:rsidR="00832C07" w:rsidRPr="0057706A">
        <w:rPr>
          <w:rFonts w:ascii="Times New Roman" w:hAnsi="Times New Roman" w:cs="Times New Roman"/>
          <w:sz w:val="24"/>
          <w:szCs w:val="24"/>
        </w:rPr>
        <w:t>3</w:t>
      </w:r>
      <w:r w:rsidR="00C81916" w:rsidRPr="0057706A">
        <w:rPr>
          <w:rFonts w:ascii="Times New Roman" w:hAnsi="Times New Roman" w:cs="Times New Roman"/>
          <w:sz w:val="24"/>
          <w:szCs w:val="24"/>
        </w:rPr>
        <w:t xml:space="preserve"> – А4, для ВП – А3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6B9558D5" w14:textId="77777777" w:rsidR="005A45BF" w:rsidRPr="0057706A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</w:p>
    <w:p w14:paraId="5B813E1F" w14:textId="79FBD2C9" w:rsidR="005A45BF" w:rsidRPr="0057706A" w:rsidRDefault="005A45BF" w:rsidP="005A45BF">
      <w:pPr>
        <w:pStyle w:val="a3"/>
        <w:ind w:left="405"/>
        <w:jc w:val="both"/>
        <w:rPr>
          <w:b/>
          <w:bCs/>
          <w:sz w:val="24"/>
          <w:szCs w:val="24"/>
        </w:rPr>
      </w:pPr>
      <w:r w:rsidRPr="0057706A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PS</w:t>
      </w:r>
      <w:r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: </w:t>
      </w:r>
      <w:r w:rsidR="00C81916"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рамки </w:t>
      </w:r>
      <w:r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>граф</w:t>
      </w:r>
      <w:r w:rsidR="00C81916"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>ы</w:t>
      </w:r>
      <w:r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 26 </w:t>
      </w:r>
      <w:r w:rsidR="00C81916"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и сама графа </w:t>
      </w:r>
      <w:r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не </w:t>
      </w:r>
      <w:proofErr w:type="spellStart"/>
      <w:r w:rsidR="00C81916"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>отрисовываются</w:t>
      </w:r>
      <w:proofErr w:type="spellEnd"/>
      <w:r w:rsidR="00C81916"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 на данных документах</w:t>
      </w:r>
      <w:r w:rsidR="00832C07"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 </w:t>
      </w:r>
    </w:p>
    <w:p w14:paraId="39629DE4" w14:textId="76A6F86E" w:rsidR="00C81916" w:rsidRDefault="00C81916">
      <w:r w:rsidRPr="0057706A">
        <w:br w:type="page"/>
      </w:r>
    </w:p>
    <w:p w14:paraId="7E95821A" w14:textId="1D2C88DB" w:rsidR="000A601D" w:rsidRDefault="000A601D" w:rsidP="007562DC">
      <w:pPr>
        <w:ind w:firstLine="405"/>
        <w:jc w:val="both"/>
        <w:rPr>
          <w:rFonts w:ascii="Times New Roman" w:hAnsi="Times New Roman" w:cs="Times New Roman"/>
          <w:sz w:val="24"/>
          <w:szCs w:val="24"/>
        </w:rPr>
      </w:pPr>
      <w:r w:rsidRPr="00093160">
        <w:rPr>
          <w:rFonts w:ascii="Times New Roman" w:hAnsi="Times New Roman" w:cs="Times New Roman"/>
          <w:sz w:val="24"/>
          <w:szCs w:val="24"/>
        </w:rPr>
        <w:lastRenderedPageBreak/>
        <w:t>Лист регистрации изменений</w:t>
      </w:r>
      <w:r w:rsidR="00A243E1">
        <w:rPr>
          <w:rFonts w:ascii="Times New Roman" w:hAnsi="Times New Roman" w:cs="Times New Roman"/>
          <w:sz w:val="24"/>
          <w:szCs w:val="24"/>
        </w:rPr>
        <w:t xml:space="preserve"> </w:t>
      </w:r>
      <w:r w:rsidR="007562DC">
        <w:rPr>
          <w:rFonts w:ascii="Times New Roman" w:hAnsi="Times New Roman" w:cs="Times New Roman"/>
          <w:sz w:val="24"/>
          <w:szCs w:val="24"/>
        </w:rPr>
        <w:t xml:space="preserve">для всех документов, соответствующих ГОСТ (ВП, ПЭ3, спецификация), имеет одинаковый формат независимо от формата документа – А4. На самом листе присутствует основная надпись как на рисунке Б.3 и нижняя дополнительная графа. Таблица данных имеет вид и размеры как на рисунке Б.4. </w:t>
      </w:r>
      <w:r w:rsidR="006D270A">
        <w:rPr>
          <w:rFonts w:ascii="Times New Roman" w:hAnsi="Times New Roman" w:cs="Times New Roman"/>
          <w:sz w:val="24"/>
          <w:szCs w:val="24"/>
        </w:rPr>
        <w:t>Лист регистрации изменений не заполняется в ПО.</w:t>
      </w:r>
    </w:p>
    <w:tbl>
      <w:tblPr>
        <w:tblStyle w:val="ad"/>
        <w:tblW w:w="10490" w:type="dxa"/>
        <w:tblInd w:w="-142" w:type="dxa"/>
        <w:tblLayout w:type="fixed"/>
        <w:tblLook w:val="04A0" w:firstRow="1" w:lastRow="0" w:firstColumn="1" w:lastColumn="0" w:noHBand="0" w:noVBand="1"/>
      </w:tblPr>
      <w:tblGrid>
        <w:gridCol w:w="411"/>
        <w:gridCol w:w="15"/>
        <w:gridCol w:w="282"/>
        <w:gridCol w:w="567"/>
        <w:gridCol w:w="993"/>
        <w:gridCol w:w="1134"/>
        <w:gridCol w:w="992"/>
        <w:gridCol w:w="1134"/>
        <w:gridCol w:w="1135"/>
        <w:gridCol w:w="850"/>
        <w:gridCol w:w="1276"/>
        <w:gridCol w:w="851"/>
        <w:gridCol w:w="850"/>
      </w:tblGrid>
      <w:tr w:rsidR="00093160" w:rsidRPr="0057706A" w14:paraId="12F09284" w14:textId="77777777" w:rsidTr="00A243E1">
        <w:trPr>
          <w:cantSplit/>
          <w:trHeight w:val="569"/>
        </w:trPr>
        <w:tc>
          <w:tcPr>
            <w:tcW w:w="411" w:type="dxa"/>
            <w:tcBorders>
              <w:left w:val="nil"/>
              <w:bottom w:val="single" w:sz="4" w:space="0" w:color="auto"/>
              <w:right w:val="single" w:sz="4" w:space="0" w:color="auto"/>
            </w:tcBorders>
            <w:textDirection w:val="btLr"/>
            <w:vAlign w:val="bottom"/>
          </w:tcPr>
          <w:p w14:paraId="007D9DF8" w14:textId="3BE18127" w:rsidR="00093160" w:rsidRPr="0057706A" w:rsidRDefault="007562DC" w:rsidP="003D49D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297" w:type="dxa"/>
            <w:gridSpan w:val="2"/>
            <w:tcBorders>
              <w:left w:val="single" w:sz="4" w:space="0" w:color="auto"/>
              <w:bottom w:val="single" w:sz="4" w:space="0" w:color="auto"/>
              <w:right w:val="single" w:sz="18" w:space="0" w:color="auto"/>
            </w:tcBorders>
            <w:textDirection w:val="btLr"/>
            <w:vAlign w:val="bottom"/>
          </w:tcPr>
          <w:p w14:paraId="6E21EAEA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782" w:type="dxa"/>
            <w:gridSpan w:val="10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14:paraId="1A26D357" w14:textId="2DCA112A" w:rsidR="00093160" w:rsidRPr="0057706A" w:rsidRDefault="00093160" w:rsidP="003D49D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2415F">
              <w:rPr>
                <w:rFonts w:ascii="Times New Roman" w:hAnsi="Times New Roman" w:cs="Times New Roman"/>
                <w:sz w:val="24"/>
                <w:szCs w:val="24"/>
              </w:rPr>
              <w:t>Лист регистрации изменений</w:t>
            </w:r>
          </w:p>
        </w:tc>
      </w:tr>
      <w:tr w:rsidR="00093160" w:rsidRPr="0057706A" w14:paraId="09FE49F3" w14:textId="77777777" w:rsidTr="00A243E1">
        <w:trPr>
          <w:cantSplit/>
          <w:trHeight w:val="383"/>
        </w:trPr>
        <w:tc>
          <w:tcPr>
            <w:tcW w:w="411" w:type="dxa"/>
            <w:tcBorders>
              <w:left w:val="nil"/>
              <w:bottom w:val="single" w:sz="4" w:space="0" w:color="auto"/>
              <w:right w:val="single" w:sz="4" w:space="0" w:color="auto"/>
            </w:tcBorders>
            <w:textDirection w:val="btLr"/>
            <w:vAlign w:val="bottom"/>
          </w:tcPr>
          <w:p w14:paraId="20C26686" w14:textId="72277DD5" w:rsidR="00093160" w:rsidRPr="0057706A" w:rsidRDefault="000F1335" w:rsidP="003D49D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297" w:type="dxa"/>
            <w:gridSpan w:val="2"/>
            <w:tcBorders>
              <w:left w:val="single" w:sz="4" w:space="0" w:color="auto"/>
              <w:bottom w:val="single" w:sz="4" w:space="0" w:color="auto"/>
              <w:right w:val="single" w:sz="18" w:space="0" w:color="auto"/>
            </w:tcBorders>
            <w:textDirection w:val="btLr"/>
            <w:vAlign w:val="bottom"/>
          </w:tcPr>
          <w:p w14:paraId="5CE3ED88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vMerge w:val="restart"/>
            <w:tcBorders>
              <w:top w:val="single" w:sz="4" w:space="0" w:color="auto"/>
              <w:left w:val="single" w:sz="18" w:space="0" w:color="auto"/>
              <w:right w:val="single" w:sz="4" w:space="0" w:color="auto"/>
            </w:tcBorders>
            <w:vAlign w:val="center"/>
          </w:tcPr>
          <w:p w14:paraId="2F1C65DB" w14:textId="769CE661" w:rsidR="00093160" w:rsidRPr="0072415F" w:rsidRDefault="00093160" w:rsidP="000A601D">
            <w:pPr>
              <w:ind w:left="-101" w:right="-111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2415F">
              <w:rPr>
                <w:rFonts w:ascii="Times New Roman" w:hAnsi="Times New Roman" w:cs="Times New Roman"/>
                <w:sz w:val="24"/>
                <w:szCs w:val="24"/>
              </w:rPr>
              <w:t>Изм.</w:t>
            </w:r>
          </w:p>
        </w:tc>
        <w:tc>
          <w:tcPr>
            <w:tcW w:w="425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6022D9" w14:textId="56E82819" w:rsidR="00093160" w:rsidRPr="0072415F" w:rsidRDefault="00093160" w:rsidP="003D49D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2415F">
              <w:rPr>
                <w:rFonts w:ascii="Times New Roman" w:hAnsi="Times New Roman" w:cs="Times New Roman"/>
                <w:sz w:val="24"/>
                <w:szCs w:val="24"/>
              </w:rPr>
              <w:t>Номера листов (страниц)</w:t>
            </w:r>
          </w:p>
        </w:tc>
        <w:tc>
          <w:tcPr>
            <w:tcW w:w="113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1B3F54C4" w14:textId="77777777" w:rsidR="00093160" w:rsidRDefault="00093160" w:rsidP="003D49D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93160">
              <w:rPr>
                <w:rFonts w:ascii="Times New Roman" w:hAnsi="Times New Roman" w:cs="Times New Roman"/>
                <w:sz w:val="24"/>
                <w:szCs w:val="24"/>
              </w:rPr>
              <w:t>Всего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листов</w:t>
            </w:r>
          </w:p>
          <w:p w14:paraId="35D8516A" w14:textId="77777777" w:rsidR="00093160" w:rsidRDefault="00093160" w:rsidP="00093160">
            <w:pPr>
              <w:ind w:left="-100" w:right="-10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страниц)</w:t>
            </w:r>
          </w:p>
          <w:p w14:paraId="0025A259" w14:textId="6FAB70B7" w:rsidR="00093160" w:rsidRPr="00093160" w:rsidRDefault="00093160" w:rsidP="00093160">
            <w:pPr>
              <w:ind w:left="-100" w:right="-10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 докум.</w:t>
            </w:r>
          </w:p>
        </w:tc>
        <w:tc>
          <w:tcPr>
            <w:tcW w:w="85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3ED1D6B2" w14:textId="27441311" w:rsidR="00093160" w:rsidRPr="00093160" w:rsidRDefault="00093160" w:rsidP="00093160">
            <w:pPr>
              <w:ind w:left="-108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№ докум.</w:t>
            </w:r>
          </w:p>
        </w:tc>
        <w:tc>
          <w:tcPr>
            <w:tcW w:w="127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60FE6853" w14:textId="77777777" w:rsidR="006F7E9D" w:rsidRDefault="006F7E9D" w:rsidP="006F7E9D">
            <w:pPr>
              <w:ind w:left="-105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ходящий </w:t>
            </w:r>
          </w:p>
          <w:p w14:paraId="367DB698" w14:textId="77777777" w:rsidR="00093160" w:rsidRDefault="006F7E9D" w:rsidP="006F7E9D">
            <w:pPr>
              <w:ind w:left="-105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№</w:t>
            </w:r>
          </w:p>
          <w:p w14:paraId="50EA5CF1" w14:textId="77777777" w:rsidR="006F7E9D" w:rsidRDefault="006F7E9D" w:rsidP="006F7E9D">
            <w:pPr>
              <w:ind w:left="-105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сопрово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  <w:p w14:paraId="7F62C628" w14:textId="77777777" w:rsidR="006F7E9D" w:rsidRDefault="006F7E9D" w:rsidP="006F7E9D">
            <w:pPr>
              <w:ind w:left="-105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дительного</w:t>
            </w:r>
            <w:proofErr w:type="spellEnd"/>
          </w:p>
          <w:p w14:paraId="3EE38BB7" w14:textId="77777777" w:rsidR="006F7E9D" w:rsidRDefault="006F7E9D" w:rsidP="006F7E9D">
            <w:pPr>
              <w:ind w:left="-105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окум.</w:t>
            </w:r>
          </w:p>
          <w:p w14:paraId="13264482" w14:textId="2F5D65D5" w:rsidR="006F7E9D" w:rsidRPr="00093160" w:rsidRDefault="006F7E9D" w:rsidP="006F7E9D">
            <w:pPr>
              <w:ind w:left="-105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 дата</w:t>
            </w:r>
          </w:p>
        </w:tc>
        <w:tc>
          <w:tcPr>
            <w:tcW w:w="85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3E1EE8EC" w14:textId="1F80A272" w:rsidR="00093160" w:rsidRPr="00093160" w:rsidRDefault="006F7E9D" w:rsidP="006F7E9D">
            <w:pPr>
              <w:ind w:left="-105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дп.</w:t>
            </w:r>
          </w:p>
        </w:tc>
        <w:tc>
          <w:tcPr>
            <w:tcW w:w="850" w:type="dxa"/>
            <w:vMerge w:val="restart"/>
            <w:tcBorders>
              <w:top w:val="single" w:sz="4" w:space="0" w:color="auto"/>
              <w:left w:val="single" w:sz="4" w:space="0" w:color="auto"/>
              <w:right w:val="single" w:sz="18" w:space="0" w:color="auto"/>
            </w:tcBorders>
            <w:vAlign w:val="center"/>
          </w:tcPr>
          <w:p w14:paraId="42DA7A54" w14:textId="7ABFA753" w:rsidR="00093160" w:rsidRPr="00093160" w:rsidRDefault="006F7E9D" w:rsidP="006F7E9D">
            <w:pPr>
              <w:ind w:left="-105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ата</w:t>
            </w:r>
          </w:p>
        </w:tc>
      </w:tr>
      <w:tr w:rsidR="00093160" w:rsidRPr="0057706A" w14:paraId="6567BD3E" w14:textId="77777777" w:rsidTr="00A243E1">
        <w:trPr>
          <w:cantSplit/>
          <w:trHeight w:val="834"/>
        </w:trPr>
        <w:tc>
          <w:tcPr>
            <w:tcW w:w="411" w:type="dxa"/>
            <w:tcBorders>
              <w:left w:val="nil"/>
              <w:bottom w:val="single" w:sz="4" w:space="0" w:color="auto"/>
              <w:right w:val="single" w:sz="4" w:space="0" w:color="auto"/>
            </w:tcBorders>
            <w:textDirection w:val="btLr"/>
            <w:vAlign w:val="bottom"/>
          </w:tcPr>
          <w:p w14:paraId="7D274510" w14:textId="1E0EEF3B" w:rsidR="00093160" w:rsidRPr="0057706A" w:rsidRDefault="000F1335" w:rsidP="000A601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6</w:t>
            </w:r>
          </w:p>
        </w:tc>
        <w:tc>
          <w:tcPr>
            <w:tcW w:w="297" w:type="dxa"/>
            <w:gridSpan w:val="2"/>
            <w:tcBorders>
              <w:left w:val="single" w:sz="4" w:space="0" w:color="auto"/>
              <w:bottom w:val="single" w:sz="4" w:space="0" w:color="auto"/>
              <w:right w:val="single" w:sz="18" w:space="0" w:color="auto"/>
            </w:tcBorders>
            <w:textDirection w:val="btLr"/>
            <w:vAlign w:val="bottom"/>
          </w:tcPr>
          <w:p w14:paraId="669173A4" w14:textId="77777777" w:rsidR="00093160" w:rsidRPr="0057706A" w:rsidRDefault="00093160" w:rsidP="000A601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vMerge/>
            <w:tcBorders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0E4C17" w14:textId="147C10CB" w:rsidR="00093160" w:rsidRPr="0072415F" w:rsidRDefault="00093160" w:rsidP="000A601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8A15AD" w14:textId="54082D0C" w:rsidR="00093160" w:rsidRPr="0072415F" w:rsidRDefault="00093160" w:rsidP="000A601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proofErr w:type="gramStart"/>
            <w:r w:rsidRPr="0072415F">
              <w:rPr>
                <w:rFonts w:ascii="Times New Roman" w:hAnsi="Times New Roman" w:cs="Times New Roman"/>
                <w:sz w:val="24"/>
                <w:szCs w:val="24"/>
              </w:rPr>
              <w:t>изме-ненных</w:t>
            </w:r>
            <w:proofErr w:type="spellEnd"/>
            <w:proofErr w:type="gram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6E697D" w14:textId="5A5A89D3" w:rsidR="00093160" w:rsidRPr="0072415F" w:rsidRDefault="00093160" w:rsidP="000A601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r w:rsidRPr="0072415F">
              <w:rPr>
                <w:rFonts w:ascii="Times New Roman" w:hAnsi="Times New Roman" w:cs="Times New Roman"/>
                <w:sz w:val="24"/>
                <w:szCs w:val="24"/>
              </w:rPr>
              <w:t>заме-</w:t>
            </w:r>
            <w:proofErr w:type="spellStart"/>
            <w:r w:rsidRPr="0072415F">
              <w:rPr>
                <w:rFonts w:ascii="Times New Roman" w:hAnsi="Times New Roman" w:cs="Times New Roman"/>
                <w:sz w:val="24"/>
                <w:szCs w:val="24"/>
              </w:rPr>
              <w:t>няемых</w:t>
            </w:r>
            <w:proofErr w:type="spellEnd"/>
            <w:proofErr w:type="gram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D19982" w14:textId="4A764D00" w:rsidR="00093160" w:rsidRPr="006D270A" w:rsidRDefault="00093160" w:rsidP="000A601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72415F">
              <w:rPr>
                <w:rFonts w:ascii="Times New Roman" w:hAnsi="Times New Roman" w:cs="Times New Roman"/>
                <w:sz w:val="24"/>
                <w:szCs w:val="24"/>
              </w:rPr>
              <w:t>новых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FAD370" w14:textId="775801CB" w:rsidR="00093160" w:rsidRPr="0072415F" w:rsidRDefault="00093160" w:rsidP="0072415F">
            <w:pPr>
              <w:ind w:left="-107" w:right="-10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r w:rsidRPr="0072415F">
              <w:rPr>
                <w:rFonts w:ascii="Times New Roman" w:hAnsi="Times New Roman" w:cs="Times New Roman"/>
                <w:sz w:val="24"/>
                <w:szCs w:val="24"/>
              </w:rPr>
              <w:t>ннули-рованных</w:t>
            </w:r>
            <w:proofErr w:type="spellEnd"/>
            <w:proofErr w:type="gramEnd"/>
          </w:p>
        </w:tc>
        <w:tc>
          <w:tcPr>
            <w:tcW w:w="113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E46E8" w14:textId="77777777" w:rsidR="00093160" w:rsidRPr="0057706A" w:rsidRDefault="00093160" w:rsidP="000A601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430D3F" w14:textId="77777777" w:rsidR="00093160" w:rsidRPr="0057706A" w:rsidRDefault="00093160" w:rsidP="000A601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7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5FF0FE" w14:textId="77777777" w:rsidR="00093160" w:rsidRPr="0057706A" w:rsidRDefault="00093160" w:rsidP="000A601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D2892" w14:textId="77777777" w:rsidR="00093160" w:rsidRPr="0057706A" w:rsidRDefault="00093160" w:rsidP="000A601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vMerge/>
            <w:tcBorders>
              <w:left w:val="single" w:sz="4" w:space="0" w:color="auto"/>
              <w:bottom w:val="single" w:sz="4" w:space="0" w:color="auto"/>
              <w:right w:val="single" w:sz="18" w:space="0" w:color="auto"/>
            </w:tcBorders>
          </w:tcPr>
          <w:p w14:paraId="76FA633E" w14:textId="77777777" w:rsidR="00093160" w:rsidRPr="0057706A" w:rsidRDefault="00093160" w:rsidP="000A601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93160" w:rsidRPr="0057706A" w14:paraId="6821A344" w14:textId="77777777" w:rsidTr="00A243E1">
        <w:tc>
          <w:tcPr>
            <w:tcW w:w="708" w:type="dxa"/>
            <w:gridSpan w:val="3"/>
            <w:vMerge w:val="restart"/>
            <w:tcBorders>
              <w:left w:val="nil"/>
              <w:bottom w:val="nil"/>
              <w:right w:val="single" w:sz="18" w:space="0" w:color="auto"/>
            </w:tcBorders>
          </w:tcPr>
          <w:p w14:paraId="32319E4E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</w:tcPr>
          <w:p w14:paraId="3492F3B3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BD9F2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4CA11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8CE02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0F5AF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E1648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9D4F3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B2D72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B269C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</w:tcPr>
          <w:p w14:paraId="67694C64" w14:textId="1B843AD0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93160" w:rsidRPr="0057706A" w14:paraId="05671C09" w14:textId="77777777" w:rsidTr="007562DC">
        <w:tc>
          <w:tcPr>
            <w:tcW w:w="708" w:type="dxa"/>
            <w:gridSpan w:val="3"/>
            <w:vMerge/>
            <w:tcBorders>
              <w:top w:val="single" w:sz="18" w:space="0" w:color="auto"/>
              <w:left w:val="nil"/>
              <w:bottom w:val="single" w:sz="4" w:space="0" w:color="auto"/>
              <w:right w:val="single" w:sz="18" w:space="0" w:color="auto"/>
            </w:tcBorders>
          </w:tcPr>
          <w:p w14:paraId="6D8153E6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</w:tcPr>
          <w:p w14:paraId="157C837C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CF94C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4BCDE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E4579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78C01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2C1D3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2B615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03C56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7A0FB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</w:tcPr>
          <w:p w14:paraId="3A8B7879" w14:textId="17A5115B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7562DC" w:rsidRPr="0057706A" w14:paraId="7EE362BF" w14:textId="77777777" w:rsidTr="002521A9">
        <w:trPr>
          <w:cantSplit/>
          <w:trHeight w:val="319"/>
        </w:trPr>
        <w:tc>
          <w:tcPr>
            <w:tcW w:w="42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textDirection w:val="btLr"/>
          </w:tcPr>
          <w:p w14:paraId="29DFE4B0" w14:textId="692B3A8B" w:rsidR="007562DC" w:rsidRPr="0057706A" w:rsidRDefault="007562DC" w:rsidP="007562DC">
            <w:pPr>
              <w:ind w:left="113" w:right="113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</w:tcPr>
          <w:p w14:paraId="5FAB33E0" w14:textId="3310E2F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4" w:space="0" w:color="auto"/>
            </w:tcBorders>
          </w:tcPr>
          <w:p w14:paraId="45F1F177" w14:textId="7777777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14:paraId="6DC93AF1" w14:textId="7777777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14:paraId="5BE73226" w14:textId="7777777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14:paraId="4F7BCCB9" w14:textId="7777777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4" w:type="dxa"/>
            <w:tcBorders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14:paraId="1472623A" w14:textId="7777777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5" w:type="dxa"/>
            <w:tcBorders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14:paraId="032F15A1" w14:textId="7777777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14:paraId="405D6AB3" w14:textId="7777777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76" w:type="dxa"/>
            <w:tcBorders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14:paraId="5AD32B1F" w14:textId="7777777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1" w:type="dxa"/>
            <w:tcBorders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14:paraId="722A29C9" w14:textId="7777777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left w:val="single" w:sz="4" w:space="0" w:color="auto"/>
              <w:bottom w:val="single" w:sz="18" w:space="0" w:color="auto"/>
              <w:right w:val="single" w:sz="18" w:space="0" w:color="auto"/>
            </w:tcBorders>
          </w:tcPr>
          <w:p w14:paraId="04047F17" w14:textId="7A07B331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93160" w:rsidRPr="0057706A" w14:paraId="6349D809" w14:textId="77777777" w:rsidTr="007562DC">
        <w:tc>
          <w:tcPr>
            <w:tcW w:w="708" w:type="dxa"/>
            <w:gridSpan w:val="3"/>
            <w:tcBorders>
              <w:top w:val="single" w:sz="4" w:space="0" w:color="auto"/>
              <w:left w:val="nil"/>
              <w:bottom w:val="nil"/>
            </w:tcBorders>
          </w:tcPr>
          <w:p w14:paraId="74502E46" w14:textId="77777777" w:rsidR="00093160" w:rsidRPr="0057706A" w:rsidRDefault="00093160" w:rsidP="003D49D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18" w:space="0" w:color="auto"/>
            </w:tcBorders>
          </w:tcPr>
          <w:p w14:paraId="430C1B0E" w14:textId="3DFAE0BD" w:rsidR="00093160" w:rsidRPr="0057706A" w:rsidRDefault="007562DC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993" w:type="dxa"/>
            <w:tcBorders>
              <w:top w:val="single" w:sz="18" w:space="0" w:color="auto"/>
            </w:tcBorders>
          </w:tcPr>
          <w:p w14:paraId="4276CA04" w14:textId="1097EEC9" w:rsidR="00093160" w:rsidRPr="007562DC" w:rsidRDefault="007562DC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1134" w:type="dxa"/>
            <w:tcBorders>
              <w:top w:val="single" w:sz="18" w:space="0" w:color="auto"/>
            </w:tcBorders>
          </w:tcPr>
          <w:p w14:paraId="6230E4CD" w14:textId="79121A0F" w:rsidR="00093160" w:rsidRPr="0057706A" w:rsidRDefault="007562DC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992" w:type="dxa"/>
            <w:tcBorders>
              <w:top w:val="single" w:sz="18" w:space="0" w:color="auto"/>
            </w:tcBorders>
          </w:tcPr>
          <w:p w14:paraId="08C67527" w14:textId="2B979283" w:rsidR="00093160" w:rsidRPr="0057706A" w:rsidRDefault="007562DC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1134" w:type="dxa"/>
            <w:tcBorders>
              <w:top w:val="single" w:sz="18" w:space="0" w:color="auto"/>
            </w:tcBorders>
          </w:tcPr>
          <w:p w14:paraId="3B6DE862" w14:textId="17C41A5D" w:rsidR="00093160" w:rsidRPr="0057706A" w:rsidRDefault="007562DC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1135" w:type="dxa"/>
            <w:tcBorders>
              <w:top w:val="single" w:sz="18" w:space="0" w:color="auto"/>
            </w:tcBorders>
          </w:tcPr>
          <w:p w14:paraId="0278C17C" w14:textId="257291D0" w:rsidR="00093160" w:rsidRPr="0057706A" w:rsidRDefault="007562DC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850" w:type="dxa"/>
            <w:tcBorders>
              <w:top w:val="single" w:sz="18" w:space="0" w:color="auto"/>
            </w:tcBorders>
          </w:tcPr>
          <w:p w14:paraId="6DA36944" w14:textId="3ACEE6A7" w:rsidR="00093160" w:rsidRPr="0057706A" w:rsidRDefault="007562DC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5</w:t>
            </w:r>
          </w:p>
        </w:tc>
        <w:tc>
          <w:tcPr>
            <w:tcW w:w="1276" w:type="dxa"/>
            <w:tcBorders>
              <w:top w:val="single" w:sz="18" w:space="0" w:color="auto"/>
            </w:tcBorders>
          </w:tcPr>
          <w:p w14:paraId="310A50E4" w14:textId="554A6B35" w:rsidR="00093160" w:rsidRPr="0057706A" w:rsidRDefault="00A243E1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5</w:t>
            </w:r>
          </w:p>
        </w:tc>
        <w:tc>
          <w:tcPr>
            <w:tcW w:w="851" w:type="dxa"/>
            <w:tcBorders>
              <w:top w:val="single" w:sz="18" w:space="0" w:color="auto"/>
            </w:tcBorders>
          </w:tcPr>
          <w:p w14:paraId="73CDF6B1" w14:textId="1E6BB701" w:rsidR="00093160" w:rsidRPr="0057706A" w:rsidRDefault="00A243E1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7562DC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850" w:type="dxa"/>
            <w:tcBorders>
              <w:top w:val="single" w:sz="18" w:space="0" w:color="auto"/>
            </w:tcBorders>
          </w:tcPr>
          <w:p w14:paraId="0EFB4EC1" w14:textId="4956C6CB" w:rsidR="00093160" w:rsidRPr="0057706A" w:rsidRDefault="00A243E1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7562DC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</w:tr>
      <w:tr w:rsidR="00093160" w:rsidRPr="0057706A" w14:paraId="53F0A4A4" w14:textId="77777777" w:rsidTr="00093160">
        <w:tc>
          <w:tcPr>
            <w:tcW w:w="708" w:type="dxa"/>
            <w:gridSpan w:val="3"/>
            <w:tcBorders>
              <w:top w:val="nil"/>
              <w:left w:val="nil"/>
              <w:bottom w:val="nil"/>
            </w:tcBorders>
          </w:tcPr>
          <w:p w14:paraId="22F1C350" w14:textId="77777777" w:rsidR="00093160" w:rsidRPr="0057706A" w:rsidRDefault="00093160" w:rsidP="003D49D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782" w:type="dxa"/>
            <w:gridSpan w:val="10"/>
          </w:tcPr>
          <w:p w14:paraId="2504908E" w14:textId="7A1DC54C" w:rsidR="00093160" w:rsidRPr="0057706A" w:rsidRDefault="00093160" w:rsidP="0072415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185</w:t>
            </w:r>
          </w:p>
        </w:tc>
      </w:tr>
    </w:tbl>
    <w:p w14:paraId="7B8D8D96" w14:textId="1C30240B" w:rsidR="000A601D" w:rsidRPr="006D270A" w:rsidRDefault="006D270A" w:rsidP="006D270A">
      <w:pPr>
        <w:jc w:val="center"/>
        <w:rPr>
          <w:rFonts w:ascii="Times New Roman" w:hAnsi="Times New Roman" w:cs="Times New Roman"/>
          <w:sz w:val="24"/>
          <w:szCs w:val="24"/>
        </w:rPr>
      </w:pPr>
      <w:r w:rsidRPr="006D270A">
        <w:rPr>
          <w:rFonts w:ascii="Times New Roman" w:hAnsi="Times New Roman" w:cs="Times New Roman"/>
          <w:sz w:val="24"/>
          <w:szCs w:val="24"/>
        </w:rPr>
        <w:t>Рисунок Б.4 – вид и размеры таблицы данных листа регистрации изменений</w:t>
      </w:r>
    </w:p>
    <w:p w14:paraId="34BAF405" w14:textId="03302336" w:rsidR="000A601D" w:rsidRDefault="000A601D"/>
    <w:p w14:paraId="68C3755A" w14:textId="2D79FA61" w:rsidR="000A601D" w:rsidRDefault="000A601D"/>
    <w:p w14:paraId="3B872F4F" w14:textId="722527EA" w:rsidR="007562DC" w:rsidRDefault="007562DC">
      <w:r>
        <w:br w:type="page"/>
      </w:r>
    </w:p>
    <w:p w14:paraId="6037E22B" w14:textId="7F44034C" w:rsidR="00322A3C" w:rsidRPr="0057706A" w:rsidRDefault="00C675E0" w:rsidP="00B94FFE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57706A">
        <w:rPr>
          <w:rFonts w:ascii="Times New Roman" w:hAnsi="Times New Roman" w:cs="Times New Roman"/>
          <w:sz w:val="28"/>
          <w:szCs w:val="28"/>
        </w:rPr>
        <w:lastRenderedPageBreak/>
        <w:t>Спецификация</w:t>
      </w:r>
    </w:p>
    <w:p w14:paraId="47DEB438" w14:textId="6E0CC430" w:rsidR="00281781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пецификация формируется из одного исходного файла. Заполнение основной надписи и дополнительных граф для первого и последующих листов описаны в </w:t>
      </w:r>
      <w:r w:rsidR="00A83D22">
        <w:rPr>
          <w:rFonts w:ascii="Times New Roman" w:hAnsi="Times New Roman" w:cs="Times New Roman"/>
          <w:sz w:val="24"/>
          <w:szCs w:val="24"/>
        </w:rPr>
        <w:t xml:space="preserve">пункте </w:t>
      </w:r>
      <w:r w:rsidRPr="0057706A">
        <w:rPr>
          <w:rFonts w:ascii="Times New Roman" w:hAnsi="Times New Roman" w:cs="Times New Roman"/>
          <w:sz w:val="24"/>
          <w:szCs w:val="24"/>
        </w:rPr>
        <w:t>1</w:t>
      </w:r>
      <w:r w:rsidR="002548EE" w:rsidRPr="0057706A">
        <w:rPr>
          <w:rFonts w:ascii="Times New Roman" w:hAnsi="Times New Roman" w:cs="Times New Roman"/>
          <w:sz w:val="24"/>
          <w:szCs w:val="24"/>
        </w:rPr>
        <w:t>.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2548EE" w:rsidRPr="0057706A">
        <w:rPr>
          <w:rFonts w:ascii="Times New Roman" w:hAnsi="Times New Roman" w:cs="Times New Roman"/>
          <w:sz w:val="24"/>
          <w:szCs w:val="24"/>
        </w:rPr>
        <w:t>Д</w:t>
      </w:r>
      <w:r w:rsidR="00E44513" w:rsidRPr="0057706A">
        <w:rPr>
          <w:rFonts w:ascii="Times New Roman" w:hAnsi="Times New Roman" w:cs="Times New Roman"/>
          <w:sz w:val="24"/>
          <w:szCs w:val="24"/>
        </w:rPr>
        <w:t>ополнительные графы 24 (Справ. №) и 25 (</w:t>
      </w:r>
      <w:proofErr w:type="spellStart"/>
      <w:r w:rsidR="00E44513" w:rsidRPr="0057706A">
        <w:rPr>
          <w:rFonts w:ascii="Times New Roman" w:hAnsi="Times New Roman" w:cs="Times New Roman"/>
          <w:sz w:val="24"/>
          <w:szCs w:val="24"/>
        </w:rPr>
        <w:t>Перв</w:t>
      </w:r>
      <w:proofErr w:type="spellEnd"/>
      <w:r w:rsidR="00E44513" w:rsidRPr="0057706A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E44513" w:rsidRPr="0057706A">
        <w:rPr>
          <w:rFonts w:ascii="Times New Roman" w:hAnsi="Times New Roman" w:cs="Times New Roman"/>
          <w:sz w:val="24"/>
          <w:szCs w:val="24"/>
        </w:rPr>
        <w:t>примен</w:t>
      </w:r>
      <w:proofErr w:type="spellEnd"/>
      <w:r w:rsidR="00E44513" w:rsidRPr="0057706A">
        <w:rPr>
          <w:rFonts w:ascii="Times New Roman" w:hAnsi="Times New Roman" w:cs="Times New Roman"/>
          <w:sz w:val="24"/>
          <w:szCs w:val="24"/>
        </w:rPr>
        <w:t>.) обязательно должны быть на первом листе спецификации.</w:t>
      </w:r>
    </w:p>
    <w:p w14:paraId="49810A55" w14:textId="0ED53D52" w:rsidR="00C675E0" w:rsidRPr="0057706A" w:rsidRDefault="00C675E0" w:rsidP="002548EE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Таблица на первом листе спецификации должна быть нарисована в соответствие с рисунком ниже</w:t>
      </w:r>
      <w:r w:rsidR="0096074D" w:rsidRPr="0057706A">
        <w:rPr>
          <w:rFonts w:ascii="Times New Roman" w:hAnsi="Times New Roman" w:cs="Times New Roman"/>
          <w:sz w:val="24"/>
          <w:szCs w:val="24"/>
        </w:rPr>
        <w:t xml:space="preserve"> (все значения в миллиметрах)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</w:p>
    <w:p w14:paraId="1326F5A1" w14:textId="1C65EFE9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DB17D69" wp14:editId="6D24EEB9">
            <wp:extent cx="5981065" cy="8018780"/>
            <wp:effectExtent l="0" t="0" r="635" b="127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81065" cy="801878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8C769D1" w14:textId="3CE71748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72289CE0" w14:textId="18432C00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lastRenderedPageBreak/>
        <w:t>Таблица данных на последующих страницах должна быть нарисована в соответствие с рисунком ниже</w:t>
      </w:r>
      <w:r w:rsidR="0096074D" w:rsidRPr="0057706A">
        <w:rPr>
          <w:rFonts w:ascii="Times New Roman" w:hAnsi="Times New Roman" w:cs="Times New Roman"/>
          <w:sz w:val="24"/>
          <w:szCs w:val="24"/>
        </w:rPr>
        <w:t xml:space="preserve"> (все значения в миллиметрах)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</w:p>
    <w:p w14:paraId="65F864A1" w14:textId="205F4334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1A1D645" wp14:editId="38A5C745">
            <wp:extent cx="5952490" cy="8037830"/>
            <wp:effectExtent l="0" t="0" r="0" b="127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2490" cy="803783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7F0DF78" w14:textId="3EB9ADCD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744D5594" w14:textId="0BE9699A" w:rsidR="00C675E0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1484E262" w14:textId="77777777" w:rsidR="004B3B99" w:rsidRPr="0057706A" w:rsidRDefault="004B3B99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6B8FB940" w14:textId="4ADA705E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3915A456" w14:textId="0E4E3716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69A3F12D" w14:textId="77777777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0AB1CE79" w14:textId="135710DB" w:rsidR="00681634" w:rsidRPr="0057706A" w:rsidRDefault="00681634" w:rsidP="00681634">
      <w:pPr>
        <w:pStyle w:val="a3"/>
        <w:ind w:left="0" w:firstLine="851"/>
        <w:jc w:val="center"/>
        <w:rPr>
          <w:rFonts w:ascii="Times New Roman" w:hAnsi="Times New Roman" w:cs="Times New Roman"/>
          <w:sz w:val="28"/>
          <w:szCs w:val="28"/>
        </w:rPr>
      </w:pPr>
      <w:r w:rsidRPr="0057706A">
        <w:rPr>
          <w:rFonts w:ascii="Times New Roman" w:hAnsi="Times New Roman" w:cs="Times New Roman"/>
          <w:sz w:val="28"/>
          <w:szCs w:val="28"/>
        </w:rPr>
        <w:lastRenderedPageBreak/>
        <w:t>Заполнение т</w:t>
      </w:r>
      <w:r w:rsidR="00C675E0" w:rsidRPr="0057706A">
        <w:rPr>
          <w:rFonts w:ascii="Times New Roman" w:hAnsi="Times New Roman" w:cs="Times New Roman"/>
          <w:sz w:val="28"/>
          <w:szCs w:val="28"/>
        </w:rPr>
        <w:t>аблиц</w:t>
      </w:r>
      <w:r w:rsidR="0057706A" w:rsidRPr="0057706A">
        <w:rPr>
          <w:rFonts w:ascii="Times New Roman" w:hAnsi="Times New Roman" w:cs="Times New Roman"/>
          <w:sz w:val="28"/>
          <w:szCs w:val="28"/>
        </w:rPr>
        <w:t>ы</w:t>
      </w:r>
      <w:r w:rsidR="00C675E0" w:rsidRPr="0057706A">
        <w:rPr>
          <w:rFonts w:ascii="Times New Roman" w:hAnsi="Times New Roman" w:cs="Times New Roman"/>
          <w:sz w:val="28"/>
          <w:szCs w:val="28"/>
        </w:rPr>
        <w:t xml:space="preserve"> данных.</w:t>
      </w:r>
    </w:p>
    <w:p w14:paraId="329FA05B" w14:textId="48ED8E3C" w:rsidR="003744BD" w:rsidRPr="0057706A" w:rsidRDefault="00E44513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ри 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парсинге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 xml:space="preserve"> файла данных в таблицу </w:t>
      </w:r>
      <w:r w:rsidR="002548EE" w:rsidRPr="0057706A">
        <w:rPr>
          <w:rFonts w:ascii="Times New Roman" w:hAnsi="Times New Roman" w:cs="Times New Roman"/>
          <w:sz w:val="24"/>
          <w:szCs w:val="24"/>
        </w:rPr>
        <w:t xml:space="preserve">должны </w:t>
      </w:r>
      <w:r w:rsidRPr="0057706A">
        <w:rPr>
          <w:rFonts w:ascii="Times New Roman" w:hAnsi="Times New Roman" w:cs="Times New Roman"/>
          <w:sz w:val="24"/>
          <w:szCs w:val="24"/>
        </w:rPr>
        <w:t xml:space="preserve">войти все </w:t>
      </w:r>
      <w:r w:rsidR="0033464F" w:rsidRPr="0057706A">
        <w:rPr>
          <w:rFonts w:ascii="Times New Roman" w:hAnsi="Times New Roman" w:cs="Times New Roman"/>
          <w:sz w:val="24"/>
          <w:szCs w:val="24"/>
        </w:rPr>
        <w:t xml:space="preserve">документы – элементы с тегами </w:t>
      </w:r>
      <w:r w:rsidR="0033464F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document</w:t>
      </w:r>
      <w:r w:rsidR="0033464F" w:rsidRPr="0057706A">
        <w:rPr>
          <w:rFonts w:ascii="Times New Roman" w:hAnsi="Times New Roman" w:cs="Times New Roman"/>
          <w:sz w:val="24"/>
          <w:szCs w:val="24"/>
        </w:rPr>
        <w:t xml:space="preserve">, </w:t>
      </w:r>
      <w:r w:rsidRPr="0057706A">
        <w:rPr>
          <w:rFonts w:ascii="Times New Roman" w:hAnsi="Times New Roman" w:cs="Times New Roman"/>
          <w:sz w:val="24"/>
          <w:szCs w:val="24"/>
        </w:rPr>
        <w:t xml:space="preserve">компоненты </w:t>
      </w:r>
      <w:r w:rsidR="00681634" w:rsidRPr="0057706A">
        <w:rPr>
          <w:rFonts w:ascii="Times New Roman" w:hAnsi="Times New Roman" w:cs="Times New Roman"/>
          <w:sz w:val="24"/>
          <w:szCs w:val="24"/>
        </w:rPr>
        <w:t xml:space="preserve">и детали </w:t>
      </w:r>
      <w:r w:rsidR="00E16676" w:rsidRPr="0057706A">
        <w:rPr>
          <w:rFonts w:ascii="Times New Roman" w:hAnsi="Times New Roman" w:cs="Times New Roman"/>
          <w:sz w:val="24"/>
          <w:szCs w:val="24"/>
        </w:rPr>
        <w:t xml:space="preserve">- </w:t>
      </w:r>
      <w:r w:rsidRPr="0057706A">
        <w:rPr>
          <w:rFonts w:ascii="Times New Roman" w:hAnsi="Times New Roman" w:cs="Times New Roman"/>
          <w:sz w:val="24"/>
          <w:szCs w:val="24"/>
        </w:rPr>
        <w:t>элементы с тег</w:t>
      </w:r>
      <w:r w:rsidR="00681634" w:rsidRPr="0057706A">
        <w:rPr>
          <w:rFonts w:ascii="Times New Roman" w:hAnsi="Times New Roman" w:cs="Times New Roman"/>
          <w:sz w:val="24"/>
          <w:szCs w:val="24"/>
        </w:rPr>
        <w:t>а</w:t>
      </w:r>
      <w:r w:rsidRPr="0057706A">
        <w:rPr>
          <w:rFonts w:ascii="Times New Roman" w:hAnsi="Times New Roman" w:cs="Times New Roman"/>
          <w:sz w:val="24"/>
          <w:szCs w:val="24"/>
        </w:rPr>
        <w:t>м</w:t>
      </w:r>
      <w:r w:rsidR="00681634" w:rsidRPr="0057706A">
        <w:rPr>
          <w:rFonts w:ascii="Times New Roman" w:hAnsi="Times New Roman" w:cs="Times New Roman"/>
          <w:sz w:val="24"/>
          <w:szCs w:val="24"/>
        </w:rPr>
        <w:t>и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="00681634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681634" w:rsidRPr="0057706A">
        <w:rPr>
          <w:rFonts w:ascii="Times New Roman" w:hAnsi="Times New Roman" w:cs="Times New Roman"/>
          <w:sz w:val="24"/>
          <w:szCs w:val="24"/>
        </w:rPr>
        <w:t>и</w:t>
      </w:r>
      <w:r w:rsidR="00681634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681634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="00681634" w:rsidRPr="0057706A">
        <w:rPr>
          <w:rFonts w:ascii="Times New Roman" w:hAnsi="Times New Roman" w:cs="Times New Roman"/>
          <w:b/>
          <w:bCs/>
          <w:sz w:val="24"/>
          <w:szCs w:val="24"/>
        </w:rPr>
        <w:t>_</w:t>
      </w:r>
      <w:proofErr w:type="spellStart"/>
      <w:r w:rsidR="00681634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pcb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 xml:space="preserve">. </w:t>
      </w:r>
      <w:r w:rsidR="003744BD" w:rsidRPr="0057706A">
        <w:rPr>
          <w:rFonts w:ascii="Times New Roman" w:hAnsi="Times New Roman" w:cs="Times New Roman"/>
          <w:sz w:val="24"/>
          <w:szCs w:val="24"/>
        </w:rPr>
        <w:t>Каждый к</w:t>
      </w:r>
      <w:r w:rsidRPr="0057706A">
        <w:rPr>
          <w:rFonts w:ascii="Times New Roman" w:hAnsi="Times New Roman" w:cs="Times New Roman"/>
          <w:sz w:val="24"/>
          <w:szCs w:val="24"/>
        </w:rPr>
        <w:t xml:space="preserve">омпонент </w:t>
      </w:r>
      <w:r w:rsidR="0043383C" w:rsidRPr="0057706A">
        <w:rPr>
          <w:rFonts w:ascii="Times New Roman" w:hAnsi="Times New Roman" w:cs="Times New Roman"/>
          <w:sz w:val="24"/>
          <w:szCs w:val="24"/>
        </w:rPr>
        <w:t xml:space="preserve">или документ </w:t>
      </w:r>
      <w:r w:rsidR="003744BD" w:rsidRPr="0057706A">
        <w:rPr>
          <w:rFonts w:ascii="Times New Roman" w:hAnsi="Times New Roman" w:cs="Times New Roman"/>
          <w:sz w:val="24"/>
          <w:szCs w:val="24"/>
        </w:rPr>
        <w:t>содержит перечень свойств (</w:t>
      </w:r>
      <w:r w:rsidR="003744BD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property</w:t>
      </w:r>
      <w:r w:rsidR="003744BD" w:rsidRPr="0057706A">
        <w:rPr>
          <w:rFonts w:ascii="Times New Roman" w:hAnsi="Times New Roman" w:cs="Times New Roman"/>
          <w:sz w:val="24"/>
          <w:szCs w:val="24"/>
        </w:rPr>
        <w:t>), значения (</w:t>
      </w:r>
      <w:r w:rsidR="003744BD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value</w:t>
      </w:r>
      <w:r w:rsidR="003744BD" w:rsidRPr="0057706A">
        <w:rPr>
          <w:rFonts w:ascii="Times New Roman" w:hAnsi="Times New Roman" w:cs="Times New Roman"/>
          <w:sz w:val="24"/>
          <w:szCs w:val="24"/>
        </w:rPr>
        <w:t xml:space="preserve">) из которых </w:t>
      </w:r>
      <w:r w:rsidRPr="0057706A">
        <w:rPr>
          <w:rFonts w:ascii="Times New Roman" w:hAnsi="Times New Roman" w:cs="Times New Roman"/>
          <w:sz w:val="24"/>
          <w:szCs w:val="24"/>
        </w:rPr>
        <w:t>записываются в столбцы</w:t>
      </w:r>
      <w:r w:rsidR="003744BD" w:rsidRPr="0057706A">
        <w:rPr>
          <w:rFonts w:ascii="Times New Roman" w:hAnsi="Times New Roman" w:cs="Times New Roman"/>
          <w:sz w:val="24"/>
          <w:szCs w:val="24"/>
        </w:rPr>
        <w:t xml:space="preserve"> таблицы данных</w:t>
      </w:r>
      <w:r w:rsidRPr="0057706A">
        <w:rPr>
          <w:rFonts w:ascii="Times New Roman" w:hAnsi="Times New Roman" w:cs="Times New Roman"/>
          <w:sz w:val="24"/>
          <w:szCs w:val="24"/>
        </w:rPr>
        <w:t xml:space="preserve"> исходя из названий </w:t>
      </w:r>
      <w:r w:rsidR="00681634" w:rsidRPr="0057706A">
        <w:rPr>
          <w:rFonts w:ascii="Times New Roman" w:hAnsi="Times New Roman" w:cs="Times New Roman"/>
          <w:sz w:val="24"/>
          <w:szCs w:val="24"/>
        </w:rPr>
        <w:t>свойств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name</w:t>
      </w:r>
      <w:r w:rsidRPr="0057706A">
        <w:rPr>
          <w:rFonts w:ascii="Times New Roman" w:hAnsi="Times New Roman" w:cs="Times New Roman"/>
          <w:sz w:val="24"/>
          <w:szCs w:val="24"/>
        </w:rPr>
        <w:t>).</w:t>
      </w:r>
    </w:p>
    <w:p w14:paraId="5771EEC9" w14:textId="5B713F5B" w:rsidR="00FE16F0" w:rsidRDefault="00FE16F0" w:rsidP="003744BD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Исходный файл может содержать несколько исполнений. </w:t>
      </w:r>
      <w:r w:rsidR="004B3B99">
        <w:rPr>
          <w:rFonts w:ascii="Times New Roman" w:hAnsi="Times New Roman" w:cs="Times New Roman"/>
          <w:sz w:val="24"/>
          <w:szCs w:val="24"/>
        </w:rPr>
        <w:t>Последовательность действий в случае наличия нескольких исполнений описана в общих функциональных требованиях к документам</w:t>
      </w:r>
      <w:r w:rsidR="00E1704D">
        <w:rPr>
          <w:rFonts w:ascii="Times New Roman" w:hAnsi="Times New Roman" w:cs="Times New Roman"/>
          <w:sz w:val="24"/>
          <w:szCs w:val="24"/>
        </w:rPr>
        <w:t>.</w:t>
      </w:r>
    </w:p>
    <w:p w14:paraId="6216E196" w14:textId="0D6E319C" w:rsidR="003744BD" w:rsidRPr="0057706A" w:rsidRDefault="003744BD" w:rsidP="003744BD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и записи в таблицу данных происходит группировка данных по следующим разделам</w:t>
      </w:r>
      <w:r w:rsidR="00E44513" w:rsidRPr="0057706A">
        <w:rPr>
          <w:rFonts w:ascii="Times New Roman" w:hAnsi="Times New Roman" w:cs="Times New Roman"/>
          <w:sz w:val="24"/>
          <w:szCs w:val="24"/>
        </w:rPr>
        <w:t>:</w:t>
      </w:r>
    </w:p>
    <w:p w14:paraId="02E57081" w14:textId="331CE067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Документация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3DBCD6B4" w14:textId="6C76CE75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Комплексы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4E066DBF" w14:textId="69465C2C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Сборочные единицы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00D09016" w14:textId="67E681F2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Детали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4B18F2AD" w14:textId="39FE8752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Стандартные изделия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2862395A" w14:textId="36BE2CD5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Прочие изделия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5A911EC9" w14:textId="216E0D0C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Материалы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05CCA7D9" w14:textId="46A115E1" w:rsidR="00E44513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Комплекты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 xml:space="preserve">. </w:t>
      </w:r>
    </w:p>
    <w:p w14:paraId="74D46A63" w14:textId="77777777" w:rsidR="00670A13" w:rsidRDefault="003744BD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Разделы утверждены в ГОСТ и не могут изменяться либо дополняться. Если для любого из разделов нет ни одного элемента, то при выводе наименование раздела не печатается. </w:t>
      </w:r>
      <w:r w:rsidR="006C3744" w:rsidRPr="0057706A">
        <w:rPr>
          <w:rFonts w:ascii="Times New Roman" w:hAnsi="Times New Roman" w:cs="Times New Roman"/>
          <w:sz w:val="24"/>
          <w:szCs w:val="24"/>
        </w:rPr>
        <w:t xml:space="preserve">При выводе наименование раздела подчеркивают. 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Компоненты </w:t>
      </w:r>
      <w:r w:rsidRPr="0057706A">
        <w:rPr>
          <w:rFonts w:ascii="Times New Roman" w:hAnsi="Times New Roman" w:cs="Times New Roman"/>
          <w:sz w:val="24"/>
          <w:szCs w:val="24"/>
        </w:rPr>
        <w:t>соотносятся к разделам за счет значени</w:t>
      </w:r>
      <w:r w:rsidR="007163B8" w:rsidRPr="0057706A">
        <w:rPr>
          <w:rFonts w:ascii="Times New Roman" w:hAnsi="Times New Roman" w:cs="Times New Roman"/>
          <w:sz w:val="24"/>
          <w:szCs w:val="24"/>
        </w:rPr>
        <w:t>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E44513" w:rsidRPr="0057706A">
        <w:rPr>
          <w:rFonts w:ascii="Times New Roman" w:hAnsi="Times New Roman" w:cs="Times New Roman"/>
          <w:sz w:val="24"/>
          <w:szCs w:val="24"/>
        </w:rPr>
        <w:t>свойств</w:t>
      </w:r>
      <w:r w:rsidR="007163B8" w:rsidRPr="0057706A">
        <w:rPr>
          <w:rFonts w:ascii="Times New Roman" w:hAnsi="Times New Roman" w:cs="Times New Roman"/>
          <w:sz w:val="24"/>
          <w:szCs w:val="24"/>
        </w:rPr>
        <w:t>а «Раздел СП»</w:t>
      </w:r>
      <w:r w:rsidR="00E44513" w:rsidRPr="0057706A">
        <w:rPr>
          <w:rFonts w:ascii="Times New Roman" w:hAnsi="Times New Roman" w:cs="Times New Roman"/>
          <w:sz w:val="24"/>
          <w:szCs w:val="24"/>
        </w:rPr>
        <w:t>, котор</w:t>
      </w:r>
      <w:r w:rsidR="007163B8" w:rsidRPr="0057706A">
        <w:rPr>
          <w:rFonts w:ascii="Times New Roman" w:hAnsi="Times New Roman" w:cs="Times New Roman"/>
          <w:sz w:val="24"/>
          <w:szCs w:val="24"/>
        </w:rPr>
        <w:t>о</w:t>
      </w:r>
      <w:r w:rsidR="00E44513" w:rsidRPr="0057706A">
        <w:rPr>
          <w:rFonts w:ascii="Times New Roman" w:hAnsi="Times New Roman" w:cs="Times New Roman"/>
          <w:sz w:val="24"/>
          <w:szCs w:val="24"/>
        </w:rPr>
        <w:t>е содерж</w:t>
      </w:r>
      <w:r w:rsidR="007163B8" w:rsidRPr="0057706A">
        <w:rPr>
          <w:rFonts w:ascii="Times New Roman" w:hAnsi="Times New Roman" w:cs="Times New Roman"/>
          <w:sz w:val="24"/>
          <w:szCs w:val="24"/>
        </w:rPr>
        <w:t>и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т </w:t>
      </w:r>
      <w:proofErr w:type="spellStart"/>
      <w:r w:rsidR="00E44513" w:rsidRPr="0057706A">
        <w:rPr>
          <w:rFonts w:ascii="Times New Roman" w:hAnsi="Times New Roman" w:cs="Times New Roman"/>
          <w:sz w:val="24"/>
          <w:szCs w:val="24"/>
        </w:rPr>
        <w:t>регистронезависим</w:t>
      </w:r>
      <w:r w:rsidR="007163B8" w:rsidRPr="0057706A">
        <w:rPr>
          <w:rFonts w:ascii="Times New Roman" w:hAnsi="Times New Roman" w:cs="Times New Roman"/>
          <w:sz w:val="24"/>
          <w:szCs w:val="24"/>
        </w:rPr>
        <w:t>о</w:t>
      </w:r>
      <w:r w:rsidR="00E44513" w:rsidRPr="0057706A">
        <w:rPr>
          <w:rFonts w:ascii="Times New Roman" w:hAnsi="Times New Roman" w:cs="Times New Roman"/>
          <w:sz w:val="24"/>
          <w:szCs w:val="24"/>
        </w:rPr>
        <w:t>е</w:t>
      </w:r>
      <w:proofErr w:type="spellEnd"/>
      <w:r w:rsidR="00E44513" w:rsidRPr="0057706A">
        <w:rPr>
          <w:rFonts w:ascii="Times New Roman" w:hAnsi="Times New Roman" w:cs="Times New Roman"/>
          <w:sz w:val="24"/>
          <w:szCs w:val="24"/>
        </w:rPr>
        <w:t xml:space="preserve"> названи</w:t>
      </w:r>
      <w:r w:rsidR="007163B8" w:rsidRPr="0057706A">
        <w:rPr>
          <w:rFonts w:ascii="Times New Roman" w:hAnsi="Times New Roman" w:cs="Times New Roman"/>
          <w:sz w:val="24"/>
          <w:szCs w:val="24"/>
        </w:rPr>
        <w:t>е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65BA5" w:rsidRPr="0057706A">
        <w:rPr>
          <w:rFonts w:ascii="Times New Roman" w:hAnsi="Times New Roman" w:cs="Times New Roman"/>
          <w:sz w:val="24"/>
          <w:szCs w:val="24"/>
        </w:rPr>
        <w:t>раздел</w:t>
      </w:r>
      <w:r w:rsidR="007163B8" w:rsidRPr="0057706A">
        <w:rPr>
          <w:rFonts w:ascii="Times New Roman" w:hAnsi="Times New Roman" w:cs="Times New Roman"/>
          <w:sz w:val="24"/>
          <w:szCs w:val="24"/>
        </w:rPr>
        <w:t>а из списка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 выше.</w:t>
      </w:r>
    </w:p>
    <w:p w14:paraId="174FEE06" w14:textId="5F30CD67" w:rsidR="00E44513" w:rsidRPr="00670A13" w:rsidRDefault="00A634F2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значении свойства «Подраздел СП» содержится название группы, к которой относится данный компонент. Если значение группы не задано, то элемент не группируется или группируется автоматически по правилам, заданным для каждого раздела ниже. </w:t>
      </w:r>
      <w:r w:rsidR="00670A13">
        <w:rPr>
          <w:rFonts w:ascii="Times New Roman" w:hAnsi="Times New Roman" w:cs="Times New Roman"/>
          <w:sz w:val="24"/>
          <w:szCs w:val="24"/>
        </w:rPr>
        <w:t xml:space="preserve">При печати названия </w:t>
      </w:r>
      <w:r w:rsidR="00670A13" w:rsidRPr="0057706A">
        <w:rPr>
          <w:rFonts w:ascii="Times New Roman" w:hAnsi="Times New Roman" w:cs="Times New Roman"/>
          <w:sz w:val="24"/>
          <w:szCs w:val="24"/>
        </w:rPr>
        <w:t>группы перед и после названия добавляется по пустой строке без резервирования номера на странице (позиции).</w:t>
      </w:r>
    </w:p>
    <w:p w14:paraId="706B2CE0" w14:textId="72159E84" w:rsidR="00E44513" w:rsidRPr="0057706A" w:rsidRDefault="005A15D8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осле объединения компонентов в </w:t>
      </w:r>
      <w:r w:rsidR="00765BA5" w:rsidRPr="0057706A">
        <w:rPr>
          <w:rFonts w:ascii="Times New Roman" w:hAnsi="Times New Roman" w:cs="Times New Roman"/>
          <w:sz w:val="24"/>
          <w:szCs w:val="24"/>
        </w:rPr>
        <w:t>разделы</w:t>
      </w:r>
      <w:r w:rsidRPr="0057706A">
        <w:rPr>
          <w:rFonts w:ascii="Times New Roman" w:hAnsi="Times New Roman" w:cs="Times New Roman"/>
          <w:sz w:val="24"/>
          <w:szCs w:val="24"/>
        </w:rPr>
        <w:t>, в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нутри </w:t>
      </w:r>
      <w:r w:rsidRPr="0057706A">
        <w:rPr>
          <w:rFonts w:ascii="Times New Roman" w:hAnsi="Times New Roman" w:cs="Times New Roman"/>
          <w:sz w:val="24"/>
          <w:szCs w:val="24"/>
        </w:rPr>
        <w:t xml:space="preserve">самих </w:t>
      </w:r>
      <w:r w:rsidR="00765BA5" w:rsidRPr="0057706A">
        <w:rPr>
          <w:rFonts w:ascii="Times New Roman" w:hAnsi="Times New Roman" w:cs="Times New Roman"/>
          <w:sz w:val="24"/>
          <w:szCs w:val="24"/>
        </w:rPr>
        <w:t>разделов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необходимо произвести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 сортировк</w:t>
      </w:r>
      <w:r w:rsidRPr="0057706A">
        <w:rPr>
          <w:rFonts w:ascii="Times New Roman" w:hAnsi="Times New Roman" w:cs="Times New Roman"/>
          <w:sz w:val="24"/>
          <w:szCs w:val="24"/>
        </w:rPr>
        <w:t>у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 следующим образом:</w:t>
      </w:r>
    </w:p>
    <w:p w14:paraId="71F57D37" w14:textId="60EAAE81" w:rsidR="00A04608" w:rsidRPr="0057706A" w:rsidRDefault="00A04608" w:rsidP="007516B3">
      <w:pPr>
        <w:pStyle w:val="a3"/>
        <w:ind w:left="993" w:hanging="142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- данные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для раздела 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"Документация"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записываются в порядке 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следования в 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xml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файле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только из дочерних тегов </w:t>
      </w:r>
      <w:r w:rsidR="002044FF" w:rsidRPr="0057706A">
        <w:rPr>
          <w:rFonts w:ascii="Times New Roman" w:hAnsi="Times New Roman" w:cs="Times New Roman"/>
          <w:b/>
          <w:bCs/>
          <w:i/>
          <w:iCs/>
          <w:color w:val="2D2D2D"/>
          <w:spacing w:val="2"/>
          <w:sz w:val="24"/>
          <w:szCs w:val="24"/>
          <w:lang w:val="en-US"/>
        </w:rPr>
        <w:t>property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для тега </w:t>
      </w:r>
      <w:r w:rsidR="002044FF"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  <w:lang w:val="en-US"/>
        </w:rPr>
        <w:t>document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. В столбец «Обозначение» записывается значение вида </w:t>
      </w:r>
      <w:r w:rsidR="002044FF" w:rsidRPr="0057706A">
        <w:rPr>
          <w:rFonts w:ascii="Times New Roman" w:hAnsi="Times New Roman" w:cs="Times New Roman"/>
          <w:b/>
          <w:bCs/>
          <w:i/>
          <w:iCs/>
          <w:color w:val="2D2D2D"/>
          <w:spacing w:val="2"/>
          <w:sz w:val="24"/>
          <w:szCs w:val="24"/>
        </w:rPr>
        <w:t>ХХХХКК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где 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XXXX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– значение 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из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тега 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Обозначение», КК – 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значение из тега с именем «Код документа».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;</w:t>
      </w:r>
    </w:p>
    <w:p w14:paraId="5AA57F44" w14:textId="3E1A2D7A" w:rsidR="00E44513" w:rsidRPr="0057706A" w:rsidRDefault="00E44513" w:rsidP="007516B3">
      <w:pPr>
        <w:pStyle w:val="a3"/>
        <w:ind w:left="993" w:hanging="142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-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для </w:t>
      </w:r>
      <w:r w:rsidR="00765BA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разделов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"Комплексы"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"Сборочные единицы"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и 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"Детали"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очередность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запис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и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 таблицу данных компонентов производит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я за счет сортировки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 значению 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из тега 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 именем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Обозначение»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: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п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ервая сортировка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дстрок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е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от начала до символа точка («.»)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(буквенный код организации-разработчика)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в алфавитном порядке.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торая сортировка для подстроки между первой точкой и второй точкой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(классификационная характеристика)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180E17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- в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рядке возрастания цифр (вторая подстрока состоит только из цифр, не более 6). Третья сортировка по подстроке после второй точки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(регистрационный номер)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– в порядке возрастания цифр (должны быть только цифры)</w:t>
      </w:r>
      <w:r w:rsidR="00B9311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. Пример: </w:t>
      </w:r>
      <w:r w:rsidR="00B93111" w:rsidRPr="0057706A">
        <w:rPr>
          <w:rFonts w:ascii="Times New Roman" w:hAnsi="Times New Roman" w:cs="Times New Roman"/>
          <w:i/>
          <w:iCs/>
          <w:color w:val="2D2D2D"/>
          <w:spacing w:val="2"/>
          <w:sz w:val="24"/>
          <w:szCs w:val="24"/>
        </w:rPr>
        <w:t>ПАКБ.436610.015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;</w:t>
      </w:r>
    </w:p>
    <w:p w14:paraId="6F3EE0C5" w14:textId="3EBB4776" w:rsidR="00B93111" w:rsidRPr="0057706A" w:rsidRDefault="00B93111" w:rsidP="007516B3">
      <w:pPr>
        <w:pStyle w:val="a3"/>
        <w:ind w:left="993" w:hanging="142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- раздел 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«Стандартные изделия»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состоит из деталей, разработанных по одному из стандартов: ОСТ, ГОСТ, ГОСТ Р, СТО, ОСТ, 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ANSI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ISO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и т.д.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тандартные компоненты задаются тегом 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</w:rPr>
        <w:t>_</w:t>
      </w:r>
      <w:proofErr w:type="spellStart"/>
      <w:r w:rsidR="00F04E43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pcb</w:t>
      </w:r>
      <w:proofErr w:type="spellEnd"/>
      <w:r w:rsidR="00F04E43" w:rsidRPr="0057706A">
        <w:rPr>
          <w:rFonts w:ascii="Times New Roman" w:hAnsi="Times New Roman" w:cs="Times New Roman"/>
          <w:b/>
          <w:bCs/>
          <w:sz w:val="24"/>
          <w:szCs w:val="24"/>
        </w:rPr>
        <w:t>.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ри выводе элементов в эту группу необходимо использовать следующие сортировки:</w:t>
      </w:r>
    </w:p>
    <w:p w14:paraId="59CFDA34" w14:textId="124F2B9E" w:rsidR="00FB1FFD" w:rsidRPr="0057706A" w:rsidRDefault="00FB1FFD" w:rsidP="007516B3">
      <w:pPr>
        <w:pStyle w:val="a3"/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1) выделить элементы, 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тносящиеся к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одинаковы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м группам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тандарт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в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(значение для свойства «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Документ на поставку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) и выводить элементы в рамках отнесения их к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этим группам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ледующим образом:</w:t>
      </w:r>
    </w:p>
    <w:p w14:paraId="1688C5E4" w14:textId="7CC3C0D4" w:rsidR="00FB1FFD" w:rsidRPr="0057706A" w:rsidRDefault="00FB1FFD" w:rsidP="007516B3">
      <w:pPr>
        <w:pStyle w:val="a3"/>
        <w:numPr>
          <w:ilvl w:val="0"/>
          <w:numId w:val="14"/>
        </w:num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Международные стандарты (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ANSI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DIN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ISO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…)</w:t>
      </w:r>
    </w:p>
    <w:p w14:paraId="7CC96E49" w14:textId="02AFE67C" w:rsidR="00FB1FFD" w:rsidRPr="0057706A" w:rsidRDefault="00FB1FFD" w:rsidP="007516B3">
      <w:pPr>
        <w:pStyle w:val="a3"/>
        <w:numPr>
          <w:ilvl w:val="0"/>
          <w:numId w:val="14"/>
        </w:num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Межгосударственные стандарты: ГОСТ</w:t>
      </w:r>
    </w:p>
    <w:p w14:paraId="3129D088" w14:textId="611F0D98" w:rsidR="00FB1FFD" w:rsidRPr="0057706A" w:rsidRDefault="00FB1FFD" w:rsidP="007516B3">
      <w:pPr>
        <w:pStyle w:val="a3"/>
        <w:numPr>
          <w:ilvl w:val="0"/>
          <w:numId w:val="14"/>
        </w:num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Национальные стандарты: ГОСТ Р</w:t>
      </w:r>
    </w:p>
    <w:p w14:paraId="7F595A3E" w14:textId="6E18A162" w:rsidR="00FB1FFD" w:rsidRPr="0057706A" w:rsidRDefault="00FB1FFD" w:rsidP="007516B3">
      <w:pPr>
        <w:pStyle w:val="a3"/>
        <w:numPr>
          <w:ilvl w:val="0"/>
          <w:numId w:val="14"/>
        </w:num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lastRenderedPageBreak/>
        <w:t>Стандарты организаций: СТО</w:t>
      </w:r>
    </w:p>
    <w:p w14:paraId="41F42529" w14:textId="7E4F8D68" w:rsidR="00FB1FFD" w:rsidRPr="0057706A" w:rsidRDefault="0033464F" w:rsidP="007516B3">
      <w:pPr>
        <w:pStyle w:val="a3"/>
        <w:numPr>
          <w:ilvl w:val="0"/>
          <w:numId w:val="14"/>
        </w:num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траслевые стандарты: ОСТ</w:t>
      </w:r>
    </w:p>
    <w:p w14:paraId="414A4B20" w14:textId="53CECFEC" w:rsidR="009E6308" w:rsidRPr="008D75A1" w:rsidRDefault="009E6308" w:rsidP="009E6308">
      <w:pPr>
        <w:ind w:left="2124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proofErr w:type="spellStart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Парсинг</w:t>
      </w:r>
      <w:proofErr w:type="spellEnd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тандарта из значения свойства «Наименование» компонента </w:t>
      </w:r>
      <w:r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осуществляется </w:t>
      </w:r>
      <w:r w:rsidR="000A07D1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за счет считывания перечня символов стандартов из конфигурационного файла. В конфигурационном файле символы стандартов записаны в строки, которые соответствуют перечню стандартов, указанному выше.</w:t>
      </w:r>
    </w:p>
    <w:p w14:paraId="31EE7E2F" w14:textId="6B4BCE3E" w:rsidR="00245B49" w:rsidRPr="0057706A" w:rsidRDefault="00FB1FFD" w:rsidP="007516B3">
      <w:p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2) в пределах элементов, относящихся к одно</w:t>
      </w:r>
      <w:r w:rsidR="007516B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й группе</w:t>
      </w:r>
      <w:r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тандарт</w:t>
      </w:r>
      <w:r w:rsidR="007516B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ов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,</w:t>
      </w:r>
      <w:r w:rsidR="007516B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начала</w:t>
      </w:r>
      <w:r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необходимо сортировать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 наименованию компонентов (значение</w:t>
      </w:r>
      <w:r w:rsidR="00BA192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тега </w:t>
      </w:r>
      <w:r w:rsidR="00BA1929" w:rsidRPr="008D75A1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BA192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Наименование») в алфавитном порядке. </w:t>
      </w:r>
      <w:r w:rsidR="007516B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Далее, в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ределах одинакового наименования – в порядке возрастания обозначений стандартов (например, ГОСТ </w:t>
      </w:r>
      <w:proofErr w:type="gramStart"/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1295,…</w:t>
      </w:r>
      <w:proofErr w:type="gramEnd"/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ГОСТ 32890 или в алфавитном порядке 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ANSI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DIN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…). В рамках одного и того же стандарта – </w:t>
      </w:r>
      <w:r w:rsidR="000A07D1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по алфавиту.</w:t>
      </w:r>
    </w:p>
    <w:p w14:paraId="2C73BFFA" w14:textId="6967841F" w:rsidR="003954D2" w:rsidRPr="0057706A" w:rsidRDefault="003954D2" w:rsidP="007516B3">
      <w:p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Если не удалось отсортировать компоненты из раздела «Стандартные изделия» по вышеописанным правилам, то </w:t>
      </w:r>
      <w:r w:rsidR="009E6308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неотсортированные элементы сортируются в алфавитном порядке по значению свойства «Наименование».</w:t>
      </w:r>
    </w:p>
    <w:p w14:paraId="518B5B4F" w14:textId="691EBD1C" w:rsidR="007516B3" w:rsidRPr="008D75A1" w:rsidRDefault="00E44513" w:rsidP="007516B3">
      <w:pPr>
        <w:pStyle w:val="a3"/>
        <w:ind w:left="993" w:hanging="142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-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в раздел</w:t>
      </w:r>
      <w:r w:rsidR="00D63D88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D63D88"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«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Прочие изделия»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выбираются компоненты с тегами 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F04E43" w:rsidRPr="0057706A">
        <w:rPr>
          <w:rFonts w:ascii="Times New Roman" w:hAnsi="Times New Roman" w:cs="Times New Roman"/>
          <w:sz w:val="24"/>
          <w:szCs w:val="24"/>
        </w:rPr>
        <w:t>и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</w:rPr>
        <w:t>_</w:t>
      </w:r>
      <w:proofErr w:type="spellStart"/>
      <w:r w:rsidR="00F04E43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pcb</w:t>
      </w:r>
      <w:proofErr w:type="spellEnd"/>
      <w:r w:rsidR="00F04E43" w:rsidRPr="0057706A">
        <w:rPr>
          <w:rFonts w:ascii="Times New Roman" w:hAnsi="Times New Roman" w:cs="Times New Roman"/>
          <w:b/>
          <w:bCs/>
          <w:sz w:val="24"/>
          <w:szCs w:val="24"/>
        </w:rPr>
        <w:t>.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Далее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необходимо выделить радиокомпоненты и детали. Для это необходимо проанализировать наличие значения для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тега 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</w:t>
      </w:r>
      <w:r w:rsidR="007516B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Позиционное обозначение» - если </w:t>
      </w:r>
      <w:r w:rsidR="00F04E4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тег с таким именем присутствует и значение</w:t>
      </w:r>
      <w:r w:rsidR="007516B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задано, то это радиокомпонент, иначе деталь. </w:t>
      </w:r>
    </w:p>
    <w:p w14:paraId="2A52C73F" w14:textId="73D68BF3" w:rsidR="00AA260B" w:rsidRPr="0057706A" w:rsidRDefault="007516B3" w:rsidP="007516B3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Для всех радиокомпонентов 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необходимо </w:t>
      </w:r>
      <w:r w:rsidR="00CC01AB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выделить подгруппы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: из значения </w:t>
      </w:r>
      <w:r w:rsidR="00F04E4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для тега</w:t>
      </w:r>
      <w:r w:rsidR="0025599B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E40945" w:rsidRPr="008D75A1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E40945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F04E4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</w:t>
      </w:r>
      <w:r w:rsidR="00410CDF" w:rsidRPr="008D75A1">
        <w:rPr>
          <w:rFonts w:ascii="Times New Roman" w:hAnsi="Times New Roman" w:cs="Times New Roman"/>
          <w:sz w:val="24"/>
          <w:szCs w:val="24"/>
        </w:rPr>
        <w:t>Позиционное обозначение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» извлечь первые </w:t>
      </w:r>
      <w:r w:rsidR="00CC01AB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символы 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букв</w:t>
      </w:r>
      <w:r w:rsidR="00CC01AB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,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до цифр (1 или 2 буквы) </w:t>
      </w:r>
      <w:r w:rsidR="00534A87" w:rsidRPr="008D75A1">
        <w:rPr>
          <w:rFonts w:ascii="Times New Roman" w:hAnsi="Times New Roman" w:cs="Times New Roman"/>
          <w:sz w:val="24"/>
          <w:szCs w:val="24"/>
        </w:rPr>
        <w:t xml:space="preserve">– данным символам соответствует название группы из приложения Г (исходя из кол-ва элементов в группе название может быть в единственном или множественном числе – это необходимо учитывать при выводе). Название группы записывается в столбец «Наименование» таблицы данных и отделяется пустыми строками от остального наполнения. 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Найденные </w:t>
      </w:r>
      <w:r w:rsidR="00CC01AB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под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группы отсортировать по алфавиту. Далее, внутри найденных </w:t>
      </w:r>
      <w:r w:rsidR="00CC01AB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под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групп из </w:t>
      </w:r>
      <w:r w:rsidR="0025599B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значения для тега </w:t>
      </w:r>
      <w:r w:rsidR="00BA1929" w:rsidRPr="008D75A1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BA192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5599B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Наименование»</w:t>
      </w:r>
      <w:r w:rsidR="00CC01AB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извлечь первый симво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и </w:t>
      </w:r>
      <w:r w:rsidR="00180E17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тсортировать -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начала цифры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 порядке возрастания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потом по алфавиту латинские буквы, потом по алфавиту русские буквы. Далее, 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реди компонентов с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одинаков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ым первым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имвол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м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произвести 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ортиров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ку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ледующим образом – по возрастанию основных параметров: </w:t>
      </w:r>
    </w:p>
    <w:p w14:paraId="7618CE9C" w14:textId="3D8DC18F" w:rsidR="00AA260B" w:rsidRPr="0057706A" w:rsidRDefault="00E44513" w:rsidP="007516B3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для этого</w:t>
      </w:r>
      <w:r w:rsidR="00AA260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необходимо найти в строке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5599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значения для тега 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5599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с </w:t>
      </w:r>
      <w:proofErr w:type="gramStart"/>
      <w:r w:rsidR="0025599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именем </w:t>
      </w:r>
      <w:r w:rsidR="00180E17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”Наименование</w:t>
      </w:r>
      <w:proofErr w:type="gramEnd"/>
      <w:r w:rsidR="00AA260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”) </w:t>
      </w:r>
      <w:r w:rsidR="0025599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ледующие символы:</w:t>
      </w:r>
    </w:p>
    <w:p w14:paraId="19E1795D" w14:textId="7528132A" w:rsidR="00AA260B" w:rsidRPr="0057706A" w:rsidRDefault="00AA260B" w:rsidP="007516B3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(пФ, мкФ, Ф)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-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рядок вывода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. Подгруппа Конденсатор</w:t>
      </w:r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(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C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</w:p>
    <w:p w14:paraId="7B7D8407" w14:textId="1D741BC2" w:rsidR="00AA260B" w:rsidRPr="0057706A" w:rsidRDefault="00AA260B" w:rsidP="007516B3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(Ом, кОм, МОм) 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- порядок вывода. Подгруппа Резистор</w:t>
      </w:r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(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R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</w:p>
    <w:p w14:paraId="21D5A815" w14:textId="0A59B1BA" w:rsidR="00AA260B" w:rsidRPr="0057706A" w:rsidRDefault="00AA260B" w:rsidP="007516B3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(</w:t>
      </w:r>
      <w:proofErr w:type="spellStart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нГн</w:t>
      </w:r>
      <w:proofErr w:type="spellEnd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proofErr w:type="spellStart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мкГн</w:t>
      </w:r>
      <w:proofErr w:type="spellEnd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, Гн)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- порядок вывода. Подгруппа Катушки индуктивности</w:t>
      </w:r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(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L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</w:p>
    <w:p w14:paraId="1A103124" w14:textId="2E03F4A7" w:rsidR="00E44513" w:rsidRPr="0057706A" w:rsidRDefault="00AA260B" w:rsidP="007516B3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(МГц) 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- порядок вывода. Подгруппа Генератор</w:t>
      </w:r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(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G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</w:p>
    <w:p w14:paraId="5CC47DBE" w14:textId="77777777" w:rsidR="004A3055" w:rsidRDefault="004A3055" w:rsidP="009552C4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</w:p>
    <w:p w14:paraId="03B7092F" w14:textId="0DE54327" w:rsidR="007516B3" w:rsidRPr="0057706A" w:rsidRDefault="007516B3" w:rsidP="009552C4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Для всех деталей необходимо </w:t>
      </w:r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выводить элементы в алфавитном порядке по наименованию изделия (значение </w:t>
      </w:r>
      <w:r w:rsidR="00523E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из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тега</w:t>
      </w:r>
      <w:r w:rsidR="00523E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523E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Наименование»). </w:t>
      </w:r>
    </w:p>
    <w:p w14:paraId="40B3905D" w14:textId="77777777" w:rsidR="007516B3" w:rsidRPr="0057706A" w:rsidRDefault="007516B3" w:rsidP="00230D73">
      <w:pPr>
        <w:pStyle w:val="a3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</w:p>
    <w:p w14:paraId="7D910470" w14:textId="43ABD063" w:rsidR="00B93111" w:rsidRPr="0057706A" w:rsidRDefault="00B93111" w:rsidP="004E7C1D">
      <w:pPr>
        <w:pStyle w:val="a3"/>
        <w:ind w:left="993" w:hanging="142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- для раздела «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Материалы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» 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уществует несколько предопределенных групп: «металлы черные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металлы магнитоэлектрические и ферромагнитные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металлы цветные, благородные и редкие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кабели, провода и шнур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пластмассы и пресс-материал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бумажные и текстильные материал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лесоматериал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резиновые и кожевенные материал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минеральные, керамические и стеклянные материал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 xml:space="preserve">лаки, краски, </w:t>
      </w:r>
      <w:r w:rsidR="00EA697C" w:rsidRPr="0057706A">
        <w:rPr>
          <w:rFonts w:ascii="Times New Roman" w:hAnsi="Times New Roman" w:cs="Times New Roman"/>
          <w:sz w:val="24"/>
          <w:szCs w:val="24"/>
        </w:rPr>
        <w:lastRenderedPageBreak/>
        <w:t>нефтепродукты и химикат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 xml:space="preserve">металлические, неметаллические </w:t>
      </w:r>
      <w:r w:rsidR="00EA697C" w:rsidRPr="008D75A1">
        <w:rPr>
          <w:rFonts w:ascii="Times New Roman" w:hAnsi="Times New Roman" w:cs="Times New Roman"/>
          <w:sz w:val="24"/>
          <w:szCs w:val="24"/>
        </w:rPr>
        <w:t>порошки</w:t>
      </w:r>
      <w:r w:rsidR="00EA697C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8D75A1">
        <w:rPr>
          <w:rFonts w:ascii="Times New Roman" w:hAnsi="Times New Roman" w:cs="Times New Roman"/>
          <w:sz w:val="24"/>
          <w:szCs w:val="24"/>
        </w:rPr>
        <w:t>прочие материалы</w:t>
      </w:r>
      <w:r w:rsidR="00EA697C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»</w:t>
      </w:r>
      <w:r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.</w:t>
      </w:r>
      <w:r w:rsidR="00EA697C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оотнесение компонента к той или иной груп</w:t>
      </w:r>
      <w:r w:rsidR="00450D7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пе </w:t>
      </w:r>
      <w:r w:rsidR="00EA697C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происходит </w:t>
      </w:r>
      <w:r w:rsidR="000A07D1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вручную.</w:t>
      </w:r>
      <w:r w:rsidR="00EA697C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450D7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Э</w:t>
      </w:r>
      <w:r w:rsidR="00D7223E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лементы</w:t>
      </w:r>
      <w:r w:rsidR="00450D7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ыводят в порядке соотнесения к вышеперечисленным группам (например, сначала для группы </w:t>
      </w:r>
      <w:r w:rsidR="00D7223E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«металлы черные»</w:t>
      </w:r>
      <w:r w:rsidR="00450D7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, если такие компоненты присутствуют</w:t>
      </w:r>
      <w:r w:rsidR="0045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, далее для группы «</w:t>
      </w:r>
      <w:r w:rsidR="00450D73" w:rsidRPr="0057706A">
        <w:rPr>
          <w:rFonts w:ascii="Times New Roman" w:hAnsi="Times New Roman" w:cs="Times New Roman"/>
          <w:sz w:val="24"/>
          <w:szCs w:val="24"/>
        </w:rPr>
        <w:t>металлы магнитоэлектрические и ферромагнитные</w:t>
      </w:r>
      <w:r w:rsidR="0045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 и т.д. В пределах одной группы элементы выводятся по названию в алфавитном порядке;</w:t>
      </w:r>
    </w:p>
    <w:p w14:paraId="0CBB03E4" w14:textId="24B2D890" w:rsidR="00B93111" w:rsidRPr="0057706A" w:rsidRDefault="00B93111" w:rsidP="004E7C1D">
      <w:pPr>
        <w:pStyle w:val="a3"/>
        <w:ind w:left="993" w:hanging="142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- раздел «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Комплекты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</w:t>
      </w:r>
      <w:r w:rsidR="000E2057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заполняется вручную. Комплекты выводятся в алфавитном порядке относительно наименования (столбец «Наименование»). Если комплектов с одинаковым наименованием несколько, то стоит выводить элементы в порядке возрастания обозначения (столбец «Обозначение»). При сохранении изменений, в структуру </w:t>
      </w:r>
      <w:r w:rsidR="000E2057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xml</w:t>
      </w:r>
      <w:r w:rsidR="000E2057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значения записываются стандартным образом – из столбца «Обозначение» в значение свойства «Обозначение», из столбца «Наименование» - в свойство «Наим</w:t>
      </w:r>
      <w:r w:rsidR="000F40B6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е</w:t>
      </w:r>
      <w:r w:rsidR="000E2057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нование».</w:t>
      </w:r>
    </w:p>
    <w:p w14:paraId="7A39F8F5" w14:textId="1B276801" w:rsidR="00E44513" w:rsidRPr="0057706A" w:rsidRDefault="00E44513" w:rsidP="004E7C1D">
      <w:pPr>
        <w:pStyle w:val="a3"/>
        <w:ind w:left="993" w:hanging="142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- компоненты внутри остальных групп автоматически не сортируются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и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еремещаются пользователем</w:t>
      </w:r>
      <w:r w:rsidR="00B9311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.</w:t>
      </w:r>
    </w:p>
    <w:p w14:paraId="4994ED36" w14:textId="77777777" w:rsidR="00B93111" w:rsidRPr="0057706A" w:rsidRDefault="00B93111" w:rsidP="00E44513">
      <w:pPr>
        <w:pStyle w:val="a3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</w:p>
    <w:p w14:paraId="1D10C8C4" w14:textId="28E5B677" w:rsidR="00E44513" w:rsidRPr="0057706A" w:rsidRDefault="00B0230A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общем случае, з</w:t>
      </w:r>
      <w:r w:rsidR="00927582" w:rsidRPr="0057706A">
        <w:rPr>
          <w:rFonts w:ascii="Times New Roman" w:hAnsi="Times New Roman" w:cs="Times New Roman"/>
          <w:sz w:val="24"/>
          <w:szCs w:val="24"/>
        </w:rPr>
        <w:t>апись данных в таблицу производится следующим образом:</w:t>
      </w:r>
    </w:p>
    <w:p w14:paraId="62888096" w14:textId="6A5EDC27" w:rsidR="00927582" w:rsidRPr="0057706A" w:rsidRDefault="00927582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столбец «Формат» записывается значение 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из тега </w:t>
      </w:r>
      <w:bookmarkStart w:id="11" w:name="_Hlk48057054"/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bookmarkEnd w:id="11"/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Формат»</w:t>
      </w:r>
      <w:r w:rsidR="004E7C1D" w:rsidRPr="0057706A">
        <w:rPr>
          <w:rFonts w:ascii="Times New Roman" w:hAnsi="Times New Roman" w:cs="Times New Roman"/>
          <w:sz w:val="24"/>
          <w:szCs w:val="24"/>
        </w:rPr>
        <w:t xml:space="preserve">. Список возможных значений: </w:t>
      </w:r>
      <w:r w:rsidR="004E7C1D" w:rsidRPr="0057706A">
        <w:rPr>
          <w:rFonts w:ascii="Times New Roman" w:hAnsi="Times New Roman" w:cs="Times New Roman"/>
          <w:sz w:val="24"/>
          <w:szCs w:val="24"/>
          <w:lang w:val="en-US"/>
        </w:rPr>
        <w:t>A</w:t>
      </w:r>
      <w:r w:rsidR="004E7C1D" w:rsidRPr="0057706A">
        <w:rPr>
          <w:rFonts w:ascii="Times New Roman" w:hAnsi="Times New Roman" w:cs="Times New Roman"/>
          <w:sz w:val="24"/>
          <w:szCs w:val="24"/>
        </w:rPr>
        <w:t xml:space="preserve">3, </w:t>
      </w:r>
      <w:r w:rsidR="004E7C1D" w:rsidRPr="0057706A">
        <w:rPr>
          <w:rFonts w:ascii="Times New Roman" w:hAnsi="Times New Roman" w:cs="Times New Roman"/>
          <w:sz w:val="24"/>
          <w:szCs w:val="24"/>
          <w:lang w:val="en-US"/>
        </w:rPr>
        <w:t>A</w:t>
      </w:r>
      <w:r w:rsidR="004E7C1D" w:rsidRPr="0057706A">
        <w:rPr>
          <w:rFonts w:ascii="Times New Roman" w:hAnsi="Times New Roman" w:cs="Times New Roman"/>
          <w:sz w:val="24"/>
          <w:szCs w:val="24"/>
        </w:rPr>
        <w:t>4 - при редактировании поля пользователь должен выбирать значение из списка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18B07B21" w14:textId="5B765999" w:rsidR="00927582" w:rsidRPr="0057706A" w:rsidRDefault="00927582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Зона» не заполняется;</w:t>
      </w:r>
    </w:p>
    <w:p w14:paraId="5B7687DF" w14:textId="0FEFB16A" w:rsidR="00927582" w:rsidRPr="0057706A" w:rsidRDefault="00927582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</w:t>
      </w:r>
      <w:r w:rsidR="00D734E8" w:rsidRPr="0057706A">
        <w:rPr>
          <w:rFonts w:ascii="Times New Roman" w:hAnsi="Times New Roman" w:cs="Times New Roman"/>
          <w:sz w:val="24"/>
          <w:szCs w:val="24"/>
        </w:rPr>
        <w:t>Поз.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заполняется автоматически, </w:t>
      </w:r>
      <w:proofErr w:type="spellStart"/>
      <w:r w:rsidR="00D734E8" w:rsidRPr="0057706A">
        <w:rPr>
          <w:rFonts w:ascii="Times New Roman" w:hAnsi="Times New Roman" w:cs="Times New Roman"/>
          <w:sz w:val="24"/>
          <w:szCs w:val="24"/>
        </w:rPr>
        <w:t>инкрементно</w:t>
      </w:r>
      <w:proofErr w:type="spellEnd"/>
      <w:r w:rsidR="00D734E8" w:rsidRPr="0057706A">
        <w:rPr>
          <w:rFonts w:ascii="Times New Roman" w:hAnsi="Times New Roman" w:cs="Times New Roman"/>
          <w:sz w:val="24"/>
          <w:szCs w:val="24"/>
        </w:rPr>
        <w:t>, начиная с 1</w:t>
      </w:r>
      <w:r w:rsidR="004E7C1D" w:rsidRPr="0057706A">
        <w:rPr>
          <w:rFonts w:ascii="Times New Roman" w:hAnsi="Times New Roman" w:cs="Times New Roman"/>
          <w:sz w:val="24"/>
          <w:szCs w:val="24"/>
        </w:rPr>
        <w:t>. Значение считается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для каждой </w:t>
      </w:r>
      <w:r w:rsidR="004E7C1D" w:rsidRPr="0057706A">
        <w:rPr>
          <w:rFonts w:ascii="Times New Roman" w:hAnsi="Times New Roman" w:cs="Times New Roman"/>
          <w:sz w:val="24"/>
          <w:szCs w:val="24"/>
        </w:rPr>
        <w:t xml:space="preserve">непустой </w:t>
      </w:r>
      <w:r w:rsidR="00D734E8" w:rsidRPr="0057706A">
        <w:rPr>
          <w:rFonts w:ascii="Times New Roman" w:hAnsi="Times New Roman" w:cs="Times New Roman"/>
          <w:sz w:val="24"/>
          <w:szCs w:val="24"/>
        </w:rPr>
        <w:t>строки документа</w:t>
      </w:r>
      <w:r w:rsidR="004E7C1D" w:rsidRPr="0057706A">
        <w:rPr>
          <w:rFonts w:ascii="Times New Roman" w:hAnsi="Times New Roman" w:cs="Times New Roman"/>
          <w:sz w:val="24"/>
          <w:szCs w:val="24"/>
        </w:rPr>
        <w:t xml:space="preserve"> или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E7C1D" w:rsidRPr="0057706A">
        <w:rPr>
          <w:rFonts w:ascii="Times New Roman" w:hAnsi="Times New Roman" w:cs="Times New Roman"/>
          <w:sz w:val="24"/>
          <w:szCs w:val="24"/>
        </w:rPr>
        <w:t xml:space="preserve">для </w:t>
      </w:r>
      <w:r w:rsidR="00D734E8" w:rsidRPr="0057706A">
        <w:rPr>
          <w:rFonts w:ascii="Times New Roman" w:hAnsi="Times New Roman" w:cs="Times New Roman"/>
          <w:sz w:val="24"/>
          <w:szCs w:val="24"/>
        </w:rPr>
        <w:t>пусты</w:t>
      </w:r>
      <w:r w:rsidR="004E7C1D" w:rsidRPr="0057706A">
        <w:rPr>
          <w:rFonts w:ascii="Times New Roman" w:hAnsi="Times New Roman" w:cs="Times New Roman"/>
          <w:sz w:val="24"/>
          <w:szCs w:val="24"/>
        </w:rPr>
        <w:t>х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строк</w:t>
      </w:r>
      <w:r w:rsidR="004E7C1D" w:rsidRPr="0057706A">
        <w:rPr>
          <w:rFonts w:ascii="Times New Roman" w:hAnsi="Times New Roman" w:cs="Times New Roman"/>
          <w:sz w:val="24"/>
          <w:szCs w:val="24"/>
        </w:rPr>
        <w:t xml:space="preserve"> с резервированием номера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, для всех </w:t>
      </w:r>
      <w:r w:rsidR="004E7C1D" w:rsidRPr="0057706A">
        <w:rPr>
          <w:rFonts w:ascii="Times New Roman" w:hAnsi="Times New Roman" w:cs="Times New Roman"/>
          <w:sz w:val="24"/>
          <w:szCs w:val="24"/>
        </w:rPr>
        <w:t>разделов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, кроме </w:t>
      </w:r>
      <w:r w:rsidR="004E7C1D" w:rsidRPr="0057706A">
        <w:rPr>
          <w:rFonts w:ascii="Times New Roman" w:hAnsi="Times New Roman" w:cs="Times New Roman"/>
          <w:sz w:val="24"/>
          <w:szCs w:val="24"/>
        </w:rPr>
        <w:t>раздела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«Документация», в рамках всего документа (а не только одной страницы)</w:t>
      </w:r>
      <w:r w:rsidR="007406A8" w:rsidRPr="0057706A">
        <w:rPr>
          <w:rFonts w:ascii="Times New Roman" w:hAnsi="Times New Roman" w:cs="Times New Roman"/>
          <w:sz w:val="24"/>
          <w:szCs w:val="24"/>
        </w:rPr>
        <w:t>.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03881" w:rsidRPr="0057706A">
        <w:rPr>
          <w:rFonts w:ascii="Times New Roman" w:hAnsi="Times New Roman" w:cs="Times New Roman"/>
          <w:sz w:val="24"/>
          <w:szCs w:val="24"/>
        </w:rPr>
        <w:t xml:space="preserve">Если наименование занимает несколько строк то, значение инкрементируется на 1 независимо от количества строк, которые занимает наименование элемента. </w:t>
      </w:r>
      <w:r w:rsidR="007406A8"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D734E8" w:rsidRPr="0057706A">
        <w:rPr>
          <w:rFonts w:ascii="Times New Roman" w:hAnsi="Times New Roman" w:cs="Times New Roman"/>
          <w:sz w:val="24"/>
          <w:szCs w:val="24"/>
        </w:rPr>
        <w:t>выводится в таблицу только в ту строку, в котор</w:t>
      </w:r>
      <w:r w:rsidR="007406A8" w:rsidRPr="0057706A">
        <w:rPr>
          <w:rFonts w:ascii="Times New Roman" w:hAnsi="Times New Roman" w:cs="Times New Roman"/>
          <w:sz w:val="24"/>
          <w:szCs w:val="24"/>
        </w:rPr>
        <w:t>ой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406A8" w:rsidRPr="0057706A">
        <w:rPr>
          <w:rFonts w:ascii="Times New Roman" w:hAnsi="Times New Roman" w:cs="Times New Roman"/>
          <w:sz w:val="24"/>
          <w:szCs w:val="24"/>
        </w:rPr>
        <w:t>присутствует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значение </w:t>
      </w:r>
      <w:r w:rsidR="007406A8" w:rsidRPr="0057706A">
        <w:rPr>
          <w:rFonts w:ascii="Times New Roman" w:hAnsi="Times New Roman" w:cs="Times New Roman"/>
          <w:sz w:val="24"/>
          <w:szCs w:val="24"/>
        </w:rPr>
        <w:t>для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столбц</w:t>
      </w:r>
      <w:r w:rsidR="007406A8" w:rsidRPr="0057706A">
        <w:rPr>
          <w:rFonts w:ascii="Times New Roman" w:hAnsi="Times New Roman" w:cs="Times New Roman"/>
          <w:sz w:val="24"/>
          <w:szCs w:val="24"/>
        </w:rPr>
        <w:t>а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«Кол.» (т.е. только для конкретных компонентов, а не для наименований групп и подгрупп)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2447CA51" w14:textId="5FCAFE61" w:rsidR="00D734E8" w:rsidRPr="0057706A" w:rsidRDefault="00D734E8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столбец «Обозначение» записывается значение соответствующего </w:t>
      </w:r>
      <w:r w:rsidR="007406A8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7406A8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180E17" w:rsidRPr="0057706A">
        <w:rPr>
          <w:rFonts w:ascii="Times New Roman" w:hAnsi="Times New Roman" w:cs="Times New Roman"/>
          <w:sz w:val="24"/>
          <w:szCs w:val="24"/>
        </w:rPr>
        <w:t>= «</w:t>
      </w:r>
      <w:r w:rsidRPr="0057706A">
        <w:rPr>
          <w:rFonts w:ascii="Times New Roman" w:hAnsi="Times New Roman" w:cs="Times New Roman"/>
          <w:sz w:val="24"/>
          <w:szCs w:val="24"/>
        </w:rPr>
        <w:t>Обозначение»)</w:t>
      </w:r>
      <w:r w:rsidR="00B0230A" w:rsidRPr="0057706A">
        <w:rPr>
          <w:rFonts w:ascii="Times New Roman" w:hAnsi="Times New Roman" w:cs="Times New Roman"/>
          <w:sz w:val="24"/>
          <w:szCs w:val="24"/>
        </w:rPr>
        <w:t xml:space="preserve">. </w:t>
      </w:r>
      <w:r w:rsidR="00BA1929" w:rsidRPr="0057706A">
        <w:rPr>
          <w:rFonts w:ascii="Times New Roman" w:hAnsi="Times New Roman" w:cs="Times New Roman"/>
          <w:sz w:val="24"/>
          <w:szCs w:val="24"/>
        </w:rPr>
        <w:t>Запись для элементов</w:t>
      </w:r>
      <w:r w:rsidR="00B0230A" w:rsidRPr="0057706A">
        <w:rPr>
          <w:rFonts w:ascii="Times New Roman" w:hAnsi="Times New Roman" w:cs="Times New Roman"/>
          <w:sz w:val="24"/>
          <w:szCs w:val="24"/>
        </w:rPr>
        <w:t xml:space="preserve"> раздела «Документация» см. </w:t>
      </w:r>
      <w:r w:rsidR="00BA1929" w:rsidRPr="0057706A">
        <w:rPr>
          <w:rFonts w:ascii="Times New Roman" w:hAnsi="Times New Roman" w:cs="Times New Roman"/>
          <w:sz w:val="24"/>
          <w:szCs w:val="24"/>
        </w:rPr>
        <w:t>ранее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751790B0" w14:textId="25CFEECF" w:rsidR="00D734E8" w:rsidRPr="0057706A" w:rsidRDefault="00D734E8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bookmarkStart w:id="12" w:name="_Hlk46136333"/>
      <w:r w:rsidRPr="0057706A">
        <w:rPr>
          <w:rFonts w:ascii="Times New Roman" w:hAnsi="Times New Roman" w:cs="Times New Roman"/>
          <w:sz w:val="24"/>
          <w:szCs w:val="24"/>
        </w:rPr>
        <w:t xml:space="preserve">в столбец «Наименование» записывается значение соответствующего </w:t>
      </w:r>
      <w:r w:rsidR="007406A8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7406A8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180E17" w:rsidRPr="0057706A">
        <w:rPr>
          <w:rFonts w:ascii="Times New Roman" w:hAnsi="Times New Roman" w:cs="Times New Roman"/>
          <w:sz w:val="24"/>
          <w:szCs w:val="24"/>
        </w:rPr>
        <w:t>= «Наименование</w:t>
      </w:r>
      <w:r w:rsidRPr="0057706A">
        <w:rPr>
          <w:rFonts w:ascii="Times New Roman" w:hAnsi="Times New Roman" w:cs="Times New Roman"/>
          <w:sz w:val="24"/>
          <w:szCs w:val="24"/>
        </w:rPr>
        <w:t>»);</w:t>
      </w:r>
      <w:bookmarkEnd w:id="12"/>
    </w:p>
    <w:p w14:paraId="322F788D" w14:textId="17AA4C17" w:rsidR="00D734E8" w:rsidRPr="0057706A" w:rsidRDefault="00D734E8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столбец «Кол</w:t>
      </w:r>
      <w:proofErr w:type="gramStart"/>
      <w:r w:rsidRPr="0057706A">
        <w:rPr>
          <w:rFonts w:ascii="Times New Roman" w:hAnsi="Times New Roman" w:cs="Times New Roman"/>
          <w:sz w:val="24"/>
          <w:szCs w:val="24"/>
        </w:rPr>
        <w:t>.</w:t>
      </w:r>
      <w:proofErr w:type="gramEnd"/>
      <w:r w:rsidRPr="0057706A">
        <w:rPr>
          <w:rFonts w:ascii="Times New Roman" w:hAnsi="Times New Roman" w:cs="Times New Roman"/>
          <w:sz w:val="24"/>
          <w:szCs w:val="24"/>
        </w:rPr>
        <w:t xml:space="preserve">» записывается количество </w:t>
      </w:r>
      <w:r w:rsidR="001105FA" w:rsidRPr="0057706A">
        <w:rPr>
          <w:rFonts w:ascii="Times New Roman" w:hAnsi="Times New Roman" w:cs="Times New Roman"/>
          <w:sz w:val="24"/>
          <w:szCs w:val="24"/>
        </w:rPr>
        <w:t xml:space="preserve">одинаковых </w:t>
      </w:r>
      <w:r w:rsidRPr="0057706A">
        <w:rPr>
          <w:rFonts w:ascii="Times New Roman" w:hAnsi="Times New Roman" w:cs="Times New Roman"/>
          <w:sz w:val="24"/>
          <w:szCs w:val="24"/>
        </w:rPr>
        <w:t>компонентов</w:t>
      </w:r>
      <w:r w:rsidR="001105FA" w:rsidRPr="0057706A">
        <w:rPr>
          <w:rFonts w:ascii="Times New Roman" w:hAnsi="Times New Roman" w:cs="Times New Roman"/>
          <w:sz w:val="24"/>
          <w:szCs w:val="24"/>
        </w:rPr>
        <w:t xml:space="preserve"> – для которых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1105FA" w:rsidRPr="0057706A">
        <w:rPr>
          <w:rFonts w:ascii="Times New Roman" w:hAnsi="Times New Roman" w:cs="Times New Roman"/>
          <w:sz w:val="24"/>
          <w:szCs w:val="24"/>
        </w:rPr>
        <w:t>значение атрибут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Наименование» </w:t>
      </w:r>
      <w:r w:rsidR="001105FA" w:rsidRPr="0057706A">
        <w:rPr>
          <w:rFonts w:ascii="Times New Roman" w:hAnsi="Times New Roman" w:cs="Times New Roman"/>
          <w:sz w:val="24"/>
          <w:szCs w:val="24"/>
        </w:rPr>
        <w:t xml:space="preserve">идентично </w:t>
      </w:r>
      <w:r w:rsidRPr="0057706A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регистрозависимо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>)</w:t>
      </w:r>
      <w:r w:rsidR="00606226">
        <w:rPr>
          <w:rFonts w:ascii="Times New Roman" w:hAnsi="Times New Roman" w:cs="Times New Roman"/>
          <w:sz w:val="24"/>
          <w:szCs w:val="24"/>
        </w:rPr>
        <w:t xml:space="preserve">. </w:t>
      </w:r>
      <w:r w:rsidR="00606226" w:rsidRPr="00094855">
        <w:rPr>
          <w:rFonts w:ascii="Times New Roman" w:hAnsi="Times New Roman" w:cs="Times New Roman"/>
          <w:sz w:val="24"/>
          <w:szCs w:val="24"/>
          <w:highlight w:val="cyan"/>
        </w:rPr>
        <w:t>Если компонент в свойстве «Количество» имеет не нулевое значение, то значение складывается с текущим количеством</w:t>
      </w:r>
      <w:r w:rsidR="00606226">
        <w:rPr>
          <w:rFonts w:ascii="Times New Roman" w:hAnsi="Times New Roman" w:cs="Times New Roman"/>
          <w:sz w:val="24"/>
          <w:szCs w:val="24"/>
        </w:rPr>
        <w:t>.</w:t>
      </w:r>
    </w:p>
    <w:p w14:paraId="72DB73FE" w14:textId="7A3C8907" w:rsidR="00BA1ADD" w:rsidRPr="0057706A" w:rsidRDefault="00BA1ADD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столбец «Примечание» записывается значение соответствующего </w:t>
      </w:r>
      <w:r w:rsidR="007406A8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7406A8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180E17" w:rsidRPr="0057706A">
        <w:rPr>
          <w:rFonts w:ascii="Times New Roman" w:hAnsi="Times New Roman" w:cs="Times New Roman"/>
          <w:sz w:val="24"/>
          <w:szCs w:val="24"/>
        </w:rPr>
        <w:t>= «Примечание</w:t>
      </w:r>
      <w:r w:rsidRPr="0057706A">
        <w:rPr>
          <w:rFonts w:ascii="Times New Roman" w:hAnsi="Times New Roman" w:cs="Times New Roman"/>
          <w:sz w:val="24"/>
          <w:szCs w:val="24"/>
        </w:rPr>
        <w:t>»);</w:t>
      </w:r>
    </w:p>
    <w:p w14:paraId="1FD436DE" w14:textId="2CB2BA00" w:rsidR="00927582" w:rsidRPr="0057706A" w:rsidRDefault="00927582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5F9658F5" w14:textId="098DAB7B" w:rsidR="002440DD" w:rsidRPr="0057706A" w:rsidRDefault="002440DD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1AF831CD" w14:textId="3E9B4E14" w:rsidR="00BA1929" w:rsidRPr="0057706A" w:rsidRDefault="00BA1929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670F2F7A" w14:textId="4C9D4FD5" w:rsidR="00BA1929" w:rsidRPr="0057706A" w:rsidRDefault="00BA1929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4A0C8987" w14:textId="5E04D024" w:rsidR="00BA1929" w:rsidRPr="0057706A" w:rsidRDefault="00BA1929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79B1D595" w14:textId="365BB389" w:rsidR="00BA1929" w:rsidRPr="0057706A" w:rsidRDefault="00BA1929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770352BA" w14:textId="77777777" w:rsidR="00BA1929" w:rsidRPr="0057706A" w:rsidRDefault="00BA1929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0BA5B73D" w14:textId="6F735BB3" w:rsidR="002440DD" w:rsidRPr="0057706A" w:rsidRDefault="002440DD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3791D93D" w14:textId="5634042D" w:rsidR="002440DD" w:rsidRDefault="002440DD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249122AB" w14:textId="6EEBB84F" w:rsidR="000A07D1" w:rsidRDefault="000A07D1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640AA5C2" w14:textId="0785F572" w:rsidR="000A07D1" w:rsidRDefault="000A07D1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3925D475" w14:textId="7B544F43" w:rsidR="000A07D1" w:rsidRDefault="000A07D1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6C71B778" w14:textId="619879CB" w:rsidR="000A07D1" w:rsidRDefault="000A07D1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31853CAF" w14:textId="77777777" w:rsidR="000A07D1" w:rsidRPr="0057706A" w:rsidRDefault="000A07D1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469E17F6" w14:textId="0D691F27" w:rsidR="00A4795C" w:rsidRPr="0057706A" w:rsidRDefault="00A4795C" w:rsidP="00A4795C">
      <w:pPr>
        <w:pStyle w:val="a3"/>
        <w:ind w:left="405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имер вида первой страницы</w:t>
      </w:r>
      <w:r w:rsidR="00C675E0" w:rsidRPr="0057706A">
        <w:rPr>
          <w:rFonts w:ascii="Times New Roman" w:hAnsi="Times New Roman" w:cs="Times New Roman"/>
          <w:sz w:val="24"/>
          <w:szCs w:val="24"/>
        </w:rPr>
        <w:t>:</w:t>
      </w:r>
    </w:p>
    <w:p w14:paraId="306EE668" w14:textId="363AEA85" w:rsidR="00322A3C" w:rsidRPr="0057706A" w:rsidRDefault="00322A3C" w:rsidP="00DA3EEB">
      <w:pPr>
        <w:pStyle w:val="a3"/>
        <w:ind w:left="0"/>
      </w:pPr>
      <w:r w:rsidRPr="0057706A">
        <w:rPr>
          <w:noProof/>
        </w:rPr>
        <w:drawing>
          <wp:inline distT="0" distB="0" distL="0" distR="0" wp14:anchorId="7E07D105" wp14:editId="04FC5317">
            <wp:extent cx="5940425" cy="8654415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865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57706A">
        <w:br w:type="page"/>
      </w:r>
    </w:p>
    <w:p w14:paraId="30BFD7E2" w14:textId="77777777" w:rsidR="009A3A15" w:rsidRPr="0057706A" w:rsidRDefault="009A3A15" w:rsidP="009A3A15">
      <w:pPr>
        <w:pStyle w:val="a3"/>
        <w:ind w:left="405"/>
      </w:pPr>
    </w:p>
    <w:p w14:paraId="5C4D361A" w14:textId="24883A4C" w:rsidR="00A960B0" w:rsidRPr="0057706A" w:rsidRDefault="00C675E0" w:rsidP="00B94FFE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57706A">
        <w:rPr>
          <w:rFonts w:ascii="Times New Roman" w:hAnsi="Times New Roman" w:cs="Times New Roman"/>
          <w:sz w:val="28"/>
          <w:szCs w:val="28"/>
        </w:rPr>
        <w:t>П</w:t>
      </w:r>
      <w:r w:rsidR="00A4795C" w:rsidRPr="0057706A">
        <w:rPr>
          <w:rFonts w:ascii="Times New Roman" w:hAnsi="Times New Roman" w:cs="Times New Roman"/>
          <w:sz w:val="28"/>
          <w:szCs w:val="28"/>
        </w:rPr>
        <w:t>ереч</w:t>
      </w:r>
      <w:r w:rsidRPr="0057706A">
        <w:rPr>
          <w:rFonts w:ascii="Times New Roman" w:hAnsi="Times New Roman" w:cs="Times New Roman"/>
          <w:sz w:val="28"/>
          <w:szCs w:val="28"/>
        </w:rPr>
        <w:t>е</w:t>
      </w:r>
      <w:r w:rsidR="00A4795C" w:rsidRPr="0057706A">
        <w:rPr>
          <w:rFonts w:ascii="Times New Roman" w:hAnsi="Times New Roman" w:cs="Times New Roman"/>
          <w:sz w:val="28"/>
          <w:szCs w:val="28"/>
        </w:rPr>
        <w:t>н</w:t>
      </w:r>
      <w:r w:rsidRPr="0057706A">
        <w:rPr>
          <w:rFonts w:ascii="Times New Roman" w:hAnsi="Times New Roman" w:cs="Times New Roman"/>
          <w:sz w:val="28"/>
          <w:szCs w:val="28"/>
        </w:rPr>
        <w:t>ь</w:t>
      </w:r>
      <w:r w:rsidR="00322A3C" w:rsidRPr="0057706A">
        <w:rPr>
          <w:rFonts w:ascii="Times New Roman" w:hAnsi="Times New Roman" w:cs="Times New Roman"/>
          <w:sz w:val="28"/>
          <w:szCs w:val="28"/>
        </w:rPr>
        <w:t xml:space="preserve"> элементов</w:t>
      </w:r>
    </w:p>
    <w:p w14:paraId="635D2A51" w14:textId="3190A684" w:rsidR="00322A3C" w:rsidRPr="0057706A" w:rsidRDefault="00322A3C" w:rsidP="00322A3C">
      <w:pPr>
        <w:pStyle w:val="a3"/>
        <w:ind w:left="0"/>
      </w:pPr>
    </w:p>
    <w:p w14:paraId="4B8F6B09" w14:textId="390F2B77" w:rsidR="005939CC" w:rsidRDefault="005939CC" w:rsidP="005939CC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еречень элементов формируется из одного исходного файла. Заполнение основной надписи и дополнительных граф для первого и последующих листов описаны в </w:t>
      </w:r>
      <w:r w:rsidR="00A83D22">
        <w:rPr>
          <w:rFonts w:ascii="Times New Roman" w:hAnsi="Times New Roman" w:cs="Times New Roman"/>
          <w:sz w:val="24"/>
          <w:szCs w:val="24"/>
        </w:rPr>
        <w:t xml:space="preserve">пункте </w:t>
      </w:r>
      <w:r w:rsidR="00A83D22" w:rsidRPr="0057706A">
        <w:rPr>
          <w:rFonts w:ascii="Times New Roman" w:hAnsi="Times New Roman" w:cs="Times New Roman"/>
          <w:sz w:val="24"/>
          <w:szCs w:val="24"/>
        </w:rPr>
        <w:t>1</w:t>
      </w:r>
      <w:r w:rsidRPr="0057706A">
        <w:rPr>
          <w:rFonts w:ascii="Times New Roman" w:hAnsi="Times New Roman" w:cs="Times New Roman"/>
          <w:sz w:val="24"/>
          <w:szCs w:val="24"/>
        </w:rPr>
        <w:t>, но дополнительные графы 24 (Справ. №) и 25 (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Перв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примен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>.) обязательно должны быть на первом листе перечня элементов.</w:t>
      </w:r>
    </w:p>
    <w:p w14:paraId="12D87B6D" w14:textId="274BE43D" w:rsidR="005939CC" w:rsidRPr="0057706A" w:rsidRDefault="005939CC" w:rsidP="00DA374D">
      <w:pPr>
        <w:pStyle w:val="a3"/>
        <w:ind w:left="0" w:firstLine="708"/>
      </w:pPr>
      <w:r w:rsidRPr="0057706A">
        <w:rPr>
          <w:rFonts w:ascii="Times New Roman" w:hAnsi="Times New Roman" w:cs="Times New Roman"/>
          <w:sz w:val="24"/>
          <w:szCs w:val="24"/>
        </w:rPr>
        <w:t>Таблица на первом и последующих листах перечня элементов должна быть нарисована в соответствие с рисунком ниже</w:t>
      </w:r>
      <w:r w:rsidR="00436741"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2440DD" w:rsidRPr="0057706A">
        <w:rPr>
          <w:rFonts w:ascii="Times New Roman" w:hAnsi="Times New Roman" w:cs="Times New Roman"/>
          <w:sz w:val="24"/>
          <w:szCs w:val="24"/>
        </w:rPr>
        <w:t>в</w:t>
      </w:r>
      <w:r w:rsidR="00436741" w:rsidRPr="0057706A">
        <w:rPr>
          <w:rFonts w:ascii="Times New Roman" w:hAnsi="Times New Roman" w:cs="Times New Roman"/>
          <w:sz w:val="24"/>
          <w:szCs w:val="24"/>
        </w:rPr>
        <w:t>се значения в миллиметрах)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</w:p>
    <w:tbl>
      <w:tblPr>
        <w:tblStyle w:val="ad"/>
        <w:tblW w:w="0" w:type="auto"/>
        <w:tblInd w:w="426" w:type="dxa"/>
        <w:tblLayout w:type="fixed"/>
        <w:tblLook w:val="04A0" w:firstRow="1" w:lastRow="0" w:firstColumn="1" w:lastColumn="0" w:noHBand="0" w:noVBand="1"/>
      </w:tblPr>
      <w:tblGrid>
        <w:gridCol w:w="411"/>
        <w:gridCol w:w="297"/>
        <w:gridCol w:w="1843"/>
        <w:gridCol w:w="2977"/>
        <w:gridCol w:w="850"/>
        <w:gridCol w:w="1701"/>
        <w:gridCol w:w="567"/>
      </w:tblGrid>
      <w:tr w:rsidR="005939CC" w:rsidRPr="0057706A" w14:paraId="2274C6A8" w14:textId="77777777" w:rsidTr="00527C9D">
        <w:trPr>
          <w:cantSplit/>
          <w:trHeight w:val="834"/>
        </w:trPr>
        <w:tc>
          <w:tcPr>
            <w:tcW w:w="411" w:type="dxa"/>
            <w:tcBorders>
              <w:left w:val="nil"/>
              <w:bottom w:val="single" w:sz="4" w:space="0" w:color="auto"/>
              <w:right w:val="single" w:sz="4" w:space="0" w:color="auto"/>
            </w:tcBorders>
            <w:textDirection w:val="btLr"/>
            <w:vAlign w:val="bottom"/>
          </w:tcPr>
          <w:p w14:paraId="57B970AF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15</w:t>
            </w:r>
          </w:p>
        </w:tc>
        <w:tc>
          <w:tcPr>
            <w:tcW w:w="297" w:type="dxa"/>
            <w:tcBorders>
              <w:left w:val="single" w:sz="4" w:space="0" w:color="auto"/>
              <w:bottom w:val="single" w:sz="4" w:space="0" w:color="auto"/>
              <w:right w:val="single" w:sz="18" w:space="0" w:color="auto"/>
            </w:tcBorders>
            <w:textDirection w:val="btLr"/>
            <w:vAlign w:val="bottom"/>
          </w:tcPr>
          <w:p w14:paraId="0024D45A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1FF32DF4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Поз.</w:t>
            </w:r>
          </w:p>
          <w:p w14:paraId="4F36B864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обозначение</w:t>
            </w:r>
          </w:p>
        </w:tc>
        <w:tc>
          <w:tcPr>
            <w:tcW w:w="2977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014CB8E3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Наименование</w:t>
            </w:r>
          </w:p>
        </w:tc>
        <w:tc>
          <w:tcPr>
            <w:tcW w:w="85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775D86CC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Кол.</w:t>
            </w:r>
          </w:p>
        </w:tc>
        <w:tc>
          <w:tcPr>
            <w:tcW w:w="1701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5A093200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Примечание</w:t>
            </w:r>
          </w:p>
        </w:tc>
        <w:tc>
          <w:tcPr>
            <w:tcW w:w="567" w:type="dxa"/>
            <w:tcBorders>
              <w:top w:val="nil"/>
              <w:left w:val="single" w:sz="18" w:space="0" w:color="auto"/>
              <w:right w:val="single" w:sz="4" w:space="0" w:color="auto"/>
            </w:tcBorders>
            <w:textDirection w:val="btLr"/>
            <w:vAlign w:val="bottom"/>
          </w:tcPr>
          <w:p w14:paraId="2DD012FA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 xml:space="preserve">8 </w:t>
            </w:r>
            <w:r w:rsidRPr="0057706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in</w:t>
            </w:r>
          </w:p>
        </w:tc>
      </w:tr>
      <w:tr w:rsidR="005939CC" w:rsidRPr="0057706A" w14:paraId="69DB10E8" w14:textId="77777777" w:rsidTr="00527C9D">
        <w:tc>
          <w:tcPr>
            <w:tcW w:w="708" w:type="dxa"/>
            <w:gridSpan w:val="2"/>
            <w:vMerge w:val="restart"/>
            <w:tcBorders>
              <w:left w:val="nil"/>
              <w:bottom w:val="nil"/>
              <w:right w:val="single" w:sz="18" w:space="0" w:color="auto"/>
            </w:tcBorders>
          </w:tcPr>
          <w:p w14:paraId="74F5D998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16A98FC3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01FCE2EB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5D99F1E3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75E18B39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left w:val="single" w:sz="18" w:space="0" w:color="auto"/>
              <w:bottom w:val="single" w:sz="4" w:space="0" w:color="auto"/>
            </w:tcBorders>
          </w:tcPr>
          <w:p w14:paraId="68A700EA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57706A" w14:paraId="37F98D25" w14:textId="77777777" w:rsidTr="00527C9D">
        <w:tc>
          <w:tcPr>
            <w:tcW w:w="708" w:type="dxa"/>
            <w:gridSpan w:val="2"/>
            <w:vMerge/>
            <w:tcBorders>
              <w:top w:val="single" w:sz="18" w:space="0" w:color="auto"/>
              <w:left w:val="nil"/>
              <w:bottom w:val="nil"/>
              <w:right w:val="single" w:sz="18" w:space="0" w:color="auto"/>
            </w:tcBorders>
          </w:tcPr>
          <w:p w14:paraId="142496CF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5ABA46B5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373780D8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6756B84E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04E98060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vMerge w:val="restart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nil"/>
            </w:tcBorders>
          </w:tcPr>
          <w:p w14:paraId="0CEE95E8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57706A" w14:paraId="63E0C543" w14:textId="77777777" w:rsidTr="00527C9D">
        <w:tc>
          <w:tcPr>
            <w:tcW w:w="708" w:type="dxa"/>
            <w:gridSpan w:val="2"/>
            <w:tcBorders>
              <w:top w:val="nil"/>
              <w:left w:val="nil"/>
              <w:bottom w:val="nil"/>
              <w:right w:val="single" w:sz="18" w:space="0" w:color="auto"/>
            </w:tcBorders>
          </w:tcPr>
          <w:p w14:paraId="45594A49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0D839D14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0D2DB17B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2CFE6B6A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376B9009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vMerge/>
            <w:tcBorders>
              <w:left w:val="single" w:sz="18" w:space="0" w:color="auto"/>
              <w:bottom w:val="nil"/>
              <w:right w:val="nil"/>
            </w:tcBorders>
          </w:tcPr>
          <w:p w14:paraId="34816A88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57706A" w14:paraId="7BD36B58" w14:textId="77777777" w:rsidTr="00527C9D">
        <w:tc>
          <w:tcPr>
            <w:tcW w:w="708" w:type="dxa"/>
            <w:gridSpan w:val="2"/>
            <w:tcBorders>
              <w:top w:val="nil"/>
              <w:left w:val="nil"/>
              <w:bottom w:val="nil"/>
            </w:tcBorders>
          </w:tcPr>
          <w:p w14:paraId="40FC7DB9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18" w:space="0" w:color="auto"/>
            </w:tcBorders>
          </w:tcPr>
          <w:p w14:paraId="316FE8A4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2977" w:type="dxa"/>
            <w:tcBorders>
              <w:top w:val="single" w:sz="18" w:space="0" w:color="auto"/>
            </w:tcBorders>
          </w:tcPr>
          <w:p w14:paraId="2D3CAB87" w14:textId="77777777" w:rsidR="005939CC" w:rsidRPr="00534A87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110</w:t>
            </w:r>
          </w:p>
        </w:tc>
        <w:tc>
          <w:tcPr>
            <w:tcW w:w="850" w:type="dxa"/>
            <w:tcBorders>
              <w:top w:val="single" w:sz="18" w:space="0" w:color="auto"/>
            </w:tcBorders>
          </w:tcPr>
          <w:p w14:paraId="0B8D2C9E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1701" w:type="dxa"/>
            <w:tcBorders>
              <w:top w:val="single" w:sz="18" w:space="0" w:color="auto"/>
            </w:tcBorders>
          </w:tcPr>
          <w:p w14:paraId="41F56351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nil"/>
              <w:bottom w:val="nil"/>
              <w:right w:val="nil"/>
            </w:tcBorders>
          </w:tcPr>
          <w:p w14:paraId="7DF003EC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57706A" w14:paraId="032D4172" w14:textId="77777777" w:rsidTr="00527C9D">
        <w:tc>
          <w:tcPr>
            <w:tcW w:w="708" w:type="dxa"/>
            <w:gridSpan w:val="2"/>
            <w:tcBorders>
              <w:top w:val="nil"/>
              <w:left w:val="nil"/>
              <w:bottom w:val="nil"/>
            </w:tcBorders>
          </w:tcPr>
          <w:p w14:paraId="78C9FD7C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371" w:type="dxa"/>
            <w:gridSpan w:val="4"/>
          </w:tcPr>
          <w:p w14:paraId="780E7B40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185</w:t>
            </w:r>
          </w:p>
        </w:tc>
        <w:tc>
          <w:tcPr>
            <w:tcW w:w="567" w:type="dxa"/>
            <w:tcBorders>
              <w:top w:val="nil"/>
              <w:bottom w:val="nil"/>
              <w:right w:val="nil"/>
            </w:tcBorders>
          </w:tcPr>
          <w:p w14:paraId="5E9B342B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6943E969" w14:textId="6D5E4C24" w:rsidR="00AD532E" w:rsidRPr="0057706A" w:rsidRDefault="00AD532E" w:rsidP="00322A3C">
      <w:pPr>
        <w:pStyle w:val="a3"/>
        <w:ind w:left="0"/>
      </w:pPr>
    </w:p>
    <w:p w14:paraId="006F2EF7" w14:textId="7037D5F1" w:rsidR="00D436EF" w:rsidRPr="00303088" w:rsidRDefault="00D436EF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таблицу данных для перечня элементов входят только те компоненты, для которых </w:t>
      </w:r>
      <w:r w:rsidR="002440DD" w:rsidRPr="0057706A">
        <w:rPr>
          <w:rFonts w:ascii="Times New Roman" w:hAnsi="Times New Roman" w:cs="Times New Roman"/>
          <w:sz w:val="24"/>
          <w:szCs w:val="24"/>
        </w:rPr>
        <w:t xml:space="preserve">задано значение для </w:t>
      </w:r>
      <w:r w:rsidR="002440DD" w:rsidRPr="00DA374D">
        <w:rPr>
          <w:rFonts w:ascii="Times New Roman" w:hAnsi="Times New Roman" w:cs="Times New Roman"/>
          <w:sz w:val="24"/>
          <w:szCs w:val="24"/>
        </w:rPr>
        <w:t xml:space="preserve">свойства  «Позиционное </w:t>
      </w:r>
      <w:r w:rsidR="00FE566C" w:rsidRPr="00DA374D">
        <w:rPr>
          <w:rFonts w:ascii="Times New Roman" w:hAnsi="Times New Roman" w:cs="Times New Roman"/>
          <w:sz w:val="24"/>
          <w:szCs w:val="24"/>
        </w:rPr>
        <w:t>обозначение</w:t>
      </w:r>
      <w:r w:rsidR="002440DD" w:rsidRPr="00DA374D">
        <w:rPr>
          <w:rFonts w:ascii="Times New Roman" w:hAnsi="Times New Roman" w:cs="Times New Roman"/>
          <w:sz w:val="24"/>
          <w:szCs w:val="24"/>
        </w:rPr>
        <w:t>» (свойство присутствует (</w:t>
      </w:r>
      <w:r w:rsidR="002440DD" w:rsidRPr="00DA374D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="002440DD" w:rsidRPr="00DA374D">
        <w:rPr>
          <w:rFonts w:ascii="Times New Roman" w:hAnsi="Times New Roman" w:cs="Times New Roman"/>
          <w:sz w:val="24"/>
          <w:szCs w:val="24"/>
        </w:rPr>
        <w:t>) и значение для него не пустое)</w:t>
      </w:r>
      <w:r w:rsidR="007163B8" w:rsidRPr="00DA374D">
        <w:rPr>
          <w:rFonts w:ascii="Times New Roman" w:hAnsi="Times New Roman" w:cs="Times New Roman"/>
          <w:sz w:val="24"/>
          <w:szCs w:val="24"/>
        </w:rPr>
        <w:t>, а так же</w:t>
      </w:r>
      <w:r w:rsidR="002440DD" w:rsidRPr="00DA374D">
        <w:rPr>
          <w:rFonts w:ascii="Times New Roman" w:hAnsi="Times New Roman" w:cs="Times New Roman"/>
          <w:sz w:val="24"/>
          <w:szCs w:val="24"/>
        </w:rPr>
        <w:t xml:space="preserve"> значение для свойства «Раздел </w:t>
      </w:r>
      <w:r w:rsidR="00A634F2" w:rsidRPr="00DA374D">
        <w:rPr>
          <w:rFonts w:ascii="Times New Roman" w:hAnsi="Times New Roman" w:cs="Times New Roman"/>
          <w:sz w:val="24"/>
          <w:szCs w:val="24"/>
        </w:rPr>
        <w:t>СП</w:t>
      </w:r>
      <w:r w:rsidR="002440DD" w:rsidRPr="00DA374D">
        <w:rPr>
          <w:rFonts w:ascii="Times New Roman" w:hAnsi="Times New Roman" w:cs="Times New Roman"/>
          <w:b/>
          <w:bCs/>
          <w:sz w:val="24"/>
          <w:szCs w:val="24"/>
        </w:rPr>
        <w:t>»</w:t>
      </w:r>
      <w:r w:rsidRPr="00DA374D">
        <w:rPr>
          <w:rFonts w:ascii="Times New Roman" w:hAnsi="Times New Roman" w:cs="Times New Roman"/>
          <w:sz w:val="24"/>
          <w:szCs w:val="24"/>
        </w:rPr>
        <w:t xml:space="preserve"> равно «Прочие изделия» (</w:t>
      </w:r>
      <w:r w:rsidR="007163B8" w:rsidRPr="00DA374D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="007163B8" w:rsidRPr="00DA374D">
        <w:rPr>
          <w:rFonts w:ascii="Times New Roman" w:hAnsi="Times New Roman" w:cs="Times New Roman"/>
          <w:sz w:val="24"/>
          <w:szCs w:val="24"/>
        </w:rPr>
        <w:t xml:space="preserve"> </w:t>
      </w:r>
      <w:r w:rsidR="007163B8" w:rsidRPr="00DA374D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7163B8" w:rsidRPr="00DA374D">
        <w:rPr>
          <w:rFonts w:ascii="Times New Roman" w:hAnsi="Times New Roman" w:cs="Times New Roman"/>
          <w:sz w:val="24"/>
          <w:szCs w:val="24"/>
        </w:rPr>
        <w:t xml:space="preserve"> = “</w:t>
      </w:r>
      <w:r w:rsidR="007163B8" w:rsidRPr="00303088">
        <w:rPr>
          <w:rFonts w:ascii="Times New Roman" w:hAnsi="Times New Roman" w:cs="Times New Roman"/>
          <w:sz w:val="24"/>
          <w:szCs w:val="24"/>
        </w:rPr>
        <w:t xml:space="preserve">Раздел </w:t>
      </w:r>
      <w:r w:rsidR="00A634F2" w:rsidRPr="00303088">
        <w:rPr>
          <w:rFonts w:ascii="Times New Roman" w:hAnsi="Times New Roman" w:cs="Times New Roman"/>
          <w:sz w:val="24"/>
          <w:szCs w:val="24"/>
        </w:rPr>
        <w:t>СП</w:t>
      </w:r>
      <w:r w:rsidR="007163B8" w:rsidRPr="00303088">
        <w:rPr>
          <w:rFonts w:ascii="Times New Roman" w:hAnsi="Times New Roman" w:cs="Times New Roman"/>
          <w:sz w:val="24"/>
          <w:szCs w:val="24"/>
        </w:rPr>
        <w:t xml:space="preserve">” </w:t>
      </w:r>
      <w:r w:rsidR="007163B8" w:rsidRPr="00303088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Pr="00303088">
        <w:rPr>
          <w:rFonts w:ascii="Times New Roman" w:hAnsi="Times New Roman" w:cs="Times New Roman"/>
          <w:sz w:val="24"/>
          <w:szCs w:val="24"/>
        </w:rPr>
        <w:t>=«Прочие изделия»). Все остальные компоненты игнорируются.</w:t>
      </w:r>
    </w:p>
    <w:p w14:paraId="62FFA0B4" w14:textId="05445EFB" w:rsidR="00D73A5E" w:rsidRPr="00303088" w:rsidRDefault="00D73A5E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 xml:space="preserve">Исходный файл может содержать несколько исполнений. Последовательность действий в случае наличия нескольких исполнений описана </w:t>
      </w:r>
      <w:r w:rsidR="003D49D2" w:rsidRPr="00303088">
        <w:rPr>
          <w:rFonts w:ascii="Times New Roman" w:hAnsi="Times New Roman" w:cs="Times New Roman"/>
          <w:sz w:val="24"/>
          <w:szCs w:val="24"/>
        </w:rPr>
        <w:t>ниже</w:t>
      </w:r>
      <w:r w:rsidRPr="00303088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1C1D3A90" w14:textId="374EBEEF" w:rsidR="00C157A7" w:rsidRPr="00303088" w:rsidRDefault="00C157A7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Как и для спецификации, д</w:t>
      </w:r>
      <w:r w:rsidR="001A0940" w:rsidRPr="00303088">
        <w:rPr>
          <w:rFonts w:ascii="Times New Roman" w:hAnsi="Times New Roman" w:cs="Times New Roman"/>
          <w:sz w:val="24"/>
          <w:szCs w:val="24"/>
        </w:rPr>
        <w:t>олжна быть реализована</w:t>
      </w:r>
      <w:r w:rsidR="00D436EF" w:rsidRPr="00303088">
        <w:rPr>
          <w:rFonts w:ascii="Times New Roman" w:hAnsi="Times New Roman" w:cs="Times New Roman"/>
          <w:sz w:val="24"/>
          <w:szCs w:val="24"/>
        </w:rPr>
        <w:t xml:space="preserve"> группировк</w:t>
      </w:r>
      <w:r w:rsidR="001A0940" w:rsidRPr="00303088">
        <w:rPr>
          <w:rFonts w:ascii="Times New Roman" w:hAnsi="Times New Roman" w:cs="Times New Roman"/>
          <w:sz w:val="24"/>
          <w:szCs w:val="24"/>
        </w:rPr>
        <w:t>а</w:t>
      </w:r>
      <w:r w:rsidR="00D436EF" w:rsidRPr="00303088">
        <w:rPr>
          <w:rFonts w:ascii="Times New Roman" w:hAnsi="Times New Roman" w:cs="Times New Roman"/>
          <w:sz w:val="24"/>
          <w:szCs w:val="24"/>
        </w:rPr>
        <w:t xml:space="preserve"> компонентов по </w:t>
      </w:r>
      <w:r w:rsidR="004D7908" w:rsidRPr="00303088">
        <w:rPr>
          <w:rFonts w:ascii="Times New Roman" w:hAnsi="Times New Roman" w:cs="Times New Roman"/>
          <w:sz w:val="24"/>
          <w:szCs w:val="24"/>
        </w:rPr>
        <w:t>значению (</w:t>
      </w:r>
      <w:r w:rsidR="004D7908" w:rsidRPr="00303088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="004D7908" w:rsidRPr="00303088">
        <w:rPr>
          <w:rFonts w:ascii="Times New Roman" w:hAnsi="Times New Roman" w:cs="Times New Roman"/>
          <w:sz w:val="24"/>
          <w:szCs w:val="24"/>
        </w:rPr>
        <w:t>) свойства</w:t>
      </w:r>
      <w:r w:rsidR="00D436EF" w:rsidRPr="00303088">
        <w:rPr>
          <w:rFonts w:ascii="Times New Roman" w:hAnsi="Times New Roman" w:cs="Times New Roman"/>
          <w:sz w:val="24"/>
          <w:szCs w:val="24"/>
        </w:rPr>
        <w:t xml:space="preserve"> «</w:t>
      </w:r>
      <w:r w:rsidR="00410CDF" w:rsidRPr="00303088">
        <w:rPr>
          <w:rFonts w:ascii="Times New Roman" w:hAnsi="Times New Roman" w:cs="Times New Roman"/>
          <w:sz w:val="24"/>
          <w:szCs w:val="24"/>
        </w:rPr>
        <w:t>Позиционное обозначение</w:t>
      </w:r>
      <w:r w:rsidR="00D436EF" w:rsidRPr="00303088">
        <w:rPr>
          <w:rFonts w:ascii="Times New Roman" w:hAnsi="Times New Roman" w:cs="Times New Roman"/>
          <w:sz w:val="24"/>
          <w:szCs w:val="24"/>
        </w:rPr>
        <w:t xml:space="preserve">»: из значения ПО должно </w:t>
      </w:r>
      <w:r w:rsidR="00B33BE0" w:rsidRPr="00303088">
        <w:rPr>
          <w:rFonts w:ascii="Times New Roman" w:hAnsi="Times New Roman" w:cs="Times New Roman"/>
          <w:sz w:val="24"/>
          <w:szCs w:val="24"/>
        </w:rPr>
        <w:t>выделить</w:t>
      </w:r>
      <w:r w:rsidR="00D436EF" w:rsidRPr="00303088">
        <w:rPr>
          <w:rFonts w:ascii="Times New Roman" w:hAnsi="Times New Roman" w:cs="Times New Roman"/>
          <w:sz w:val="24"/>
          <w:szCs w:val="24"/>
        </w:rPr>
        <w:t xml:space="preserve"> символы английского алфавита (один или два символа)</w:t>
      </w:r>
      <w:r w:rsidR="00B33BE0" w:rsidRPr="00303088">
        <w:rPr>
          <w:rFonts w:ascii="Times New Roman" w:hAnsi="Times New Roman" w:cs="Times New Roman"/>
          <w:sz w:val="24"/>
          <w:szCs w:val="24"/>
        </w:rPr>
        <w:t xml:space="preserve"> до цифр</w:t>
      </w:r>
      <w:r w:rsidR="00D436EF" w:rsidRPr="00303088">
        <w:rPr>
          <w:rFonts w:ascii="Times New Roman" w:hAnsi="Times New Roman" w:cs="Times New Roman"/>
          <w:sz w:val="24"/>
          <w:szCs w:val="24"/>
        </w:rPr>
        <w:t xml:space="preserve"> – данным символам соответствует название группы из приложения Г (исходя из кол-ва элементов в группе название может быть в единственном или множественном числе</w:t>
      </w:r>
      <w:r w:rsidR="001A0940" w:rsidRPr="00303088">
        <w:rPr>
          <w:rFonts w:ascii="Times New Roman" w:hAnsi="Times New Roman" w:cs="Times New Roman"/>
          <w:sz w:val="24"/>
          <w:szCs w:val="24"/>
        </w:rPr>
        <w:t xml:space="preserve"> – это необходимо учитывать при выводе</w:t>
      </w:r>
      <w:r w:rsidR="00D436EF" w:rsidRPr="00303088">
        <w:rPr>
          <w:rFonts w:ascii="Times New Roman" w:hAnsi="Times New Roman" w:cs="Times New Roman"/>
          <w:sz w:val="24"/>
          <w:szCs w:val="24"/>
        </w:rPr>
        <w:t>).</w:t>
      </w:r>
      <w:r w:rsidR="00B33BE0" w:rsidRPr="00303088">
        <w:rPr>
          <w:rFonts w:ascii="Times New Roman" w:hAnsi="Times New Roman" w:cs="Times New Roman"/>
          <w:sz w:val="24"/>
          <w:szCs w:val="24"/>
        </w:rPr>
        <w:t xml:space="preserve"> Название группы записывается в столбец «Наименование» таблицы данных и отделяется пустыми строками от остального наполнения.</w:t>
      </w:r>
      <w:r w:rsidR="00D436EF" w:rsidRPr="00303088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77DD73EE" w14:textId="143F2787" w:rsidR="005519E1" w:rsidRPr="00DA374D" w:rsidRDefault="002267A3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В рамках каждой выделенной группы необходимо анализировать значение свойства «Документ на поставку» на наличие символов «ГОСТ» в начале строки со значением или наличия символов «ТУ» в конце строки (регистр не учитывается). Если для одного и того же значения свойства «Документ на поставку», удовлетворяющего условиям выше, найдены несколько компонентов</w:t>
      </w:r>
      <w:r w:rsidR="003D49D2" w:rsidRPr="00303088">
        <w:rPr>
          <w:rFonts w:ascii="Times New Roman" w:hAnsi="Times New Roman" w:cs="Times New Roman"/>
          <w:sz w:val="24"/>
          <w:szCs w:val="24"/>
        </w:rPr>
        <w:t xml:space="preserve"> (более 3)</w:t>
      </w:r>
      <w:r w:rsidRPr="00303088">
        <w:rPr>
          <w:rFonts w:ascii="Times New Roman" w:hAnsi="Times New Roman" w:cs="Times New Roman"/>
          <w:sz w:val="24"/>
          <w:szCs w:val="24"/>
        </w:rPr>
        <w:t xml:space="preserve">, то </w:t>
      </w:r>
      <w:r w:rsidR="000162D3" w:rsidRPr="00303088">
        <w:rPr>
          <w:rFonts w:ascii="Times New Roman" w:hAnsi="Times New Roman" w:cs="Times New Roman"/>
          <w:sz w:val="24"/>
          <w:szCs w:val="24"/>
        </w:rPr>
        <w:t>необходимо</w:t>
      </w:r>
      <w:r w:rsidRPr="00303088">
        <w:rPr>
          <w:rFonts w:ascii="Times New Roman" w:hAnsi="Times New Roman" w:cs="Times New Roman"/>
          <w:sz w:val="24"/>
          <w:szCs w:val="24"/>
        </w:rPr>
        <w:t xml:space="preserve"> в начало группы (до перечисления компонентов), в столбец «Наименование» под именем группы записать следующую запись: «ИГ ТП ДП», где «ИГ» – имя основной группы, «ТП» – тип (значение для свойства “</w:t>
      </w:r>
      <w:r w:rsidR="000162D3" w:rsidRPr="00303088">
        <w:rPr>
          <w:rFonts w:ascii="Times New Roman" w:hAnsi="Times New Roman" w:cs="Times New Roman"/>
          <w:sz w:val="24"/>
          <w:szCs w:val="24"/>
        </w:rPr>
        <w:t>Тип</w:t>
      </w:r>
      <w:r w:rsidRPr="00303088">
        <w:rPr>
          <w:rFonts w:ascii="Times New Roman" w:hAnsi="Times New Roman" w:cs="Times New Roman"/>
          <w:sz w:val="24"/>
          <w:szCs w:val="24"/>
        </w:rPr>
        <w:t>”), «ДП» -Документ на поставку (значение свойства «Документ на поставку»), а при записи компонентов с соответствующим значением свойства «Документ на поставку» в столбец «Наименование» записывать только значение свойства «Наименование».</w:t>
      </w:r>
      <w:r w:rsidR="003C04A9" w:rsidRPr="00303088">
        <w:rPr>
          <w:rFonts w:ascii="Times New Roman" w:hAnsi="Times New Roman" w:cs="Times New Roman"/>
          <w:sz w:val="24"/>
          <w:szCs w:val="24"/>
        </w:rPr>
        <w:t xml:space="preserve"> Выделенный заголовок отделяется от записей компонентов пустой строкой.</w:t>
      </w:r>
      <w:r w:rsidR="005519E1" w:rsidRPr="00303088">
        <w:rPr>
          <w:rFonts w:ascii="Times New Roman" w:hAnsi="Times New Roman" w:cs="Times New Roman"/>
          <w:sz w:val="24"/>
          <w:szCs w:val="24"/>
        </w:rPr>
        <w:t xml:space="preserve"> Таким образом сокращается запись в столбец «Наименование» при </w:t>
      </w:r>
      <w:r w:rsidR="002961F4" w:rsidRPr="00303088">
        <w:rPr>
          <w:rFonts w:ascii="Times New Roman" w:hAnsi="Times New Roman" w:cs="Times New Roman"/>
          <w:sz w:val="24"/>
          <w:szCs w:val="24"/>
        </w:rPr>
        <w:t>записи</w:t>
      </w:r>
      <w:r w:rsidR="005519E1" w:rsidRPr="00DA374D">
        <w:rPr>
          <w:rFonts w:ascii="Times New Roman" w:hAnsi="Times New Roman" w:cs="Times New Roman"/>
          <w:sz w:val="24"/>
          <w:szCs w:val="24"/>
        </w:rPr>
        <w:t xml:space="preserve"> в таблицу компонента, подходящего под вышеописанные условия. Например:</w:t>
      </w:r>
    </w:p>
    <w:p w14:paraId="768ACB76" w14:textId="5CBFCA22" w:rsidR="005519E1" w:rsidRPr="00DA374D" w:rsidRDefault="005519E1" w:rsidP="005519E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Исходно компоненты записываются следующим образом:</w:t>
      </w:r>
    </w:p>
    <w:tbl>
      <w:tblPr>
        <w:tblStyle w:val="ad"/>
        <w:tblW w:w="0" w:type="auto"/>
        <w:tblInd w:w="1271" w:type="dxa"/>
        <w:tblLook w:val="04A0" w:firstRow="1" w:lastRow="0" w:firstColumn="1" w:lastColumn="0" w:noHBand="0" w:noVBand="1"/>
      </w:tblPr>
      <w:tblGrid>
        <w:gridCol w:w="1559"/>
        <w:gridCol w:w="4209"/>
        <w:gridCol w:w="800"/>
        <w:gridCol w:w="1795"/>
      </w:tblGrid>
      <w:tr w:rsidR="005519E1" w:rsidRPr="00DA374D" w14:paraId="74C46C23" w14:textId="77777777" w:rsidTr="005D1B14">
        <w:tc>
          <w:tcPr>
            <w:tcW w:w="1559" w:type="dxa"/>
          </w:tcPr>
          <w:p w14:paraId="45AC62C1" w14:textId="77777777" w:rsidR="005519E1" w:rsidRPr="00DA374D" w:rsidRDefault="005519E1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оз. обозначение</w:t>
            </w:r>
          </w:p>
        </w:tc>
        <w:tc>
          <w:tcPr>
            <w:tcW w:w="4209" w:type="dxa"/>
            <w:vAlign w:val="center"/>
          </w:tcPr>
          <w:p w14:paraId="01556DBE" w14:textId="77777777" w:rsidR="005519E1" w:rsidRPr="00DA374D" w:rsidRDefault="005519E1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800" w:type="dxa"/>
            <w:vAlign w:val="center"/>
          </w:tcPr>
          <w:p w14:paraId="455FCD84" w14:textId="77777777" w:rsidR="005519E1" w:rsidRPr="00DA374D" w:rsidRDefault="005519E1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Кол.</w:t>
            </w:r>
          </w:p>
        </w:tc>
        <w:tc>
          <w:tcPr>
            <w:tcW w:w="1795" w:type="dxa"/>
            <w:vAlign w:val="center"/>
          </w:tcPr>
          <w:p w14:paraId="075C2357" w14:textId="77777777" w:rsidR="005519E1" w:rsidRPr="00DA374D" w:rsidRDefault="005519E1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5519E1" w:rsidRPr="00DA374D" w14:paraId="32361140" w14:textId="77777777" w:rsidTr="005D1B14">
        <w:tc>
          <w:tcPr>
            <w:tcW w:w="1559" w:type="dxa"/>
          </w:tcPr>
          <w:p w14:paraId="4AB29E91" w14:textId="77777777" w:rsidR="005519E1" w:rsidRPr="00DA374D" w:rsidRDefault="005519E1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09" w:type="dxa"/>
            <w:vAlign w:val="center"/>
          </w:tcPr>
          <w:p w14:paraId="417A0CA6" w14:textId="5D439EE0" w:rsidR="005519E1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Резисторы</w:t>
            </w:r>
          </w:p>
        </w:tc>
        <w:tc>
          <w:tcPr>
            <w:tcW w:w="800" w:type="dxa"/>
            <w:vAlign w:val="center"/>
          </w:tcPr>
          <w:p w14:paraId="02440C55" w14:textId="77777777" w:rsidR="005519E1" w:rsidRPr="00DA374D" w:rsidRDefault="005519E1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95" w:type="dxa"/>
            <w:vAlign w:val="center"/>
          </w:tcPr>
          <w:p w14:paraId="0799CC0F" w14:textId="77777777" w:rsidR="005519E1" w:rsidRPr="00DA374D" w:rsidRDefault="005519E1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D49D2" w:rsidRPr="00DA374D" w14:paraId="56B8B966" w14:textId="77777777" w:rsidTr="005D1B14">
        <w:tc>
          <w:tcPr>
            <w:tcW w:w="1559" w:type="dxa"/>
          </w:tcPr>
          <w:p w14:paraId="6E72DE24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09" w:type="dxa"/>
            <w:vAlign w:val="center"/>
          </w:tcPr>
          <w:p w14:paraId="47C0FDCB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00" w:type="dxa"/>
            <w:vAlign w:val="center"/>
          </w:tcPr>
          <w:p w14:paraId="51D5322E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95" w:type="dxa"/>
            <w:vAlign w:val="center"/>
          </w:tcPr>
          <w:p w14:paraId="7AF2FBF4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519E1" w:rsidRPr="00DA374D" w14:paraId="7D69245C" w14:textId="77777777" w:rsidTr="005D1B14">
        <w:tc>
          <w:tcPr>
            <w:tcW w:w="1559" w:type="dxa"/>
          </w:tcPr>
          <w:p w14:paraId="2E756903" w14:textId="5E16CC43" w:rsidR="005519E1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</w:t>
            </w:r>
            <w:r w:rsidR="005519E1" w:rsidRPr="00DA374D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209" w:type="dxa"/>
          </w:tcPr>
          <w:p w14:paraId="694A59F3" w14:textId="7199034E" w:rsidR="005519E1" w:rsidRPr="00DA374D" w:rsidRDefault="000162D3" w:rsidP="000162D3">
            <w:pPr>
              <w:pStyle w:val="a3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 xml:space="preserve">Р1-8В -0.1 -1 Ом ±5 % -Т -А -М </w:t>
            </w:r>
          </w:p>
        </w:tc>
        <w:tc>
          <w:tcPr>
            <w:tcW w:w="800" w:type="dxa"/>
          </w:tcPr>
          <w:p w14:paraId="6469B284" w14:textId="77777777" w:rsidR="005519E1" w:rsidRPr="00DA374D" w:rsidRDefault="005519E1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45F259BB" w14:textId="77777777" w:rsidR="005519E1" w:rsidRPr="00DA374D" w:rsidRDefault="005519E1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162D3" w:rsidRPr="00A76AFE" w14:paraId="03F544FF" w14:textId="77777777" w:rsidTr="005D1B14">
        <w:tc>
          <w:tcPr>
            <w:tcW w:w="1559" w:type="dxa"/>
          </w:tcPr>
          <w:p w14:paraId="04667028" w14:textId="77777777" w:rsidR="000162D3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09" w:type="dxa"/>
          </w:tcPr>
          <w:p w14:paraId="68E955F1" w14:textId="1620BE53" w:rsidR="000162D3" w:rsidRPr="00DA374D" w:rsidRDefault="000162D3" w:rsidP="005D1B14">
            <w:pPr>
              <w:pStyle w:val="a3"/>
              <w:ind w:left="0"/>
              <w:jc w:val="both"/>
              <w:rPr>
                <w:rFonts w:ascii="Verdana" w:hAnsi="Verdana"/>
                <w:b/>
                <w:bCs/>
                <w:sz w:val="20"/>
                <w:szCs w:val="20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ОЖ0.467.164ТУ</w:t>
            </w:r>
          </w:p>
        </w:tc>
        <w:tc>
          <w:tcPr>
            <w:tcW w:w="800" w:type="dxa"/>
          </w:tcPr>
          <w:p w14:paraId="5A92ED38" w14:textId="77777777" w:rsidR="000162D3" w:rsidRPr="00DA374D" w:rsidRDefault="000162D3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795" w:type="dxa"/>
          </w:tcPr>
          <w:p w14:paraId="51A3620C" w14:textId="77777777" w:rsidR="000162D3" w:rsidRPr="00DA374D" w:rsidRDefault="000162D3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162D3" w:rsidRPr="00DA374D" w14:paraId="38DC1724" w14:textId="77777777" w:rsidTr="005D1B14">
        <w:tc>
          <w:tcPr>
            <w:tcW w:w="1559" w:type="dxa"/>
          </w:tcPr>
          <w:p w14:paraId="4011DBFE" w14:textId="4EA56E39" w:rsidR="000162D3" w:rsidRPr="00DA374D" w:rsidRDefault="000162D3" w:rsidP="000162D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2</w:t>
            </w:r>
          </w:p>
        </w:tc>
        <w:tc>
          <w:tcPr>
            <w:tcW w:w="4209" w:type="dxa"/>
          </w:tcPr>
          <w:p w14:paraId="08318135" w14:textId="663AC088" w:rsidR="000162D3" w:rsidRPr="00DA374D" w:rsidRDefault="000162D3" w:rsidP="000162D3">
            <w:pPr>
              <w:pStyle w:val="a3"/>
              <w:ind w:left="0"/>
              <w:jc w:val="both"/>
              <w:rPr>
                <w:rFonts w:ascii="Verdana" w:hAnsi="Verdana"/>
                <w:b/>
                <w:bCs/>
                <w:sz w:val="20"/>
                <w:szCs w:val="20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 xml:space="preserve">Р1-8В -0.1 -2 Ом ±5 % -Т -А -М </w:t>
            </w:r>
          </w:p>
        </w:tc>
        <w:tc>
          <w:tcPr>
            <w:tcW w:w="800" w:type="dxa"/>
          </w:tcPr>
          <w:p w14:paraId="6E36913D" w14:textId="29655A7D" w:rsidR="000162D3" w:rsidRPr="00DA374D" w:rsidRDefault="000162D3" w:rsidP="000162D3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3E6EB9D6" w14:textId="77777777" w:rsidR="000162D3" w:rsidRPr="00DA374D" w:rsidRDefault="000162D3" w:rsidP="000162D3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162D3" w:rsidRPr="00DA374D" w14:paraId="72E84C13" w14:textId="77777777" w:rsidTr="005D1B14">
        <w:tc>
          <w:tcPr>
            <w:tcW w:w="1559" w:type="dxa"/>
          </w:tcPr>
          <w:p w14:paraId="45A4DDED" w14:textId="38D39AE3" w:rsidR="000162D3" w:rsidRPr="00DA374D" w:rsidRDefault="000162D3" w:rsidP="000162D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09" w:type="dxa"/>
          </w:tcPr>
          <w:p w14:paraId="60E2945A" w14:textId="71B9B394" w:rsidR="000162D3" w:rsidRPr="00DA374D" w:rsidRDefault="000162D3" w:rsidP="000162D3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ОЖ0.467.164ТУ</w:t>
            </w:r>
          </w:p>
        </w:tc>
        <w:tc>
          <w:tcPr>
            <w:tcW w:w="800" w:type="dxa"/>
          </w:tcPr>
          <w:p w14:paraId="6F6236EE" w14:textId="28E9B8DA" w:rsidR="000162D3" w:rsidRPr="00DA374D" w:rsidRDefault="000162D3" w:rsidP="000162D3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795" w:type="dxa"/>
          </w:tcPr>
          <w:p w14:paraId="25E23A6E" w14:textId="77777777" w:rsidR="000162D3" w:rsidRPr="00DA374D" w:rsidRDefault="000162D3" w:rsidP="000162D3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621BAB2C" w14:textId="77777777" w:rsidR="00141730" w:rsidRPr="00DA374D" w:rsidRDefault="00141730" w:rsidP="005519E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54BB64FE" w14:textId="26533B6E" w:rsidR="005519E1" w:rsidRPr="00DA374D" w:rsidRDefault="005519E1" w:rsidP="005519E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Необходимо произвести запись компонентов следующим образом:</w:t>
      </w:r>
    </w:p>
    <w:tbl>
      <w:tblPr>
        <w:tblStyle w:val="ad"/>
        <w:tblW w:w="0" w:type="auto"/>
        <w:tblInd w:w="1271" w:type="dxa"/>
        <w:tblLook w:val="04A0" w:firstRow="1" w:lastRow="0" w:firstColumn="1" w:lastColumn="0" w:noHBand="0" w:noVBand="1"/>
      </w:tblPr>
      <w:tblGrid>
        <w:gridCol w:w="1559"/>
        <w:gridCol w:w="4209"/>
        <w:gridCol w:w="800"/>
        <w:gridCol w:w="1795"/>
      </w:tblGrid>
      <w:tr w:rsidR="002961F4" w:rsidRPr="00DA374D" w14:paraId="6158EA2C" w14:textId="77777777" w:rsidTr="005D1B14">
        <w:tc>
          <w:tcPr>
            <w:tcW w:w="1559" w:type="dxa"/>
          </w:tcPr>
          <w:p w14:paraId="1DE2538F" w14:textId="77777777" w:rsidR="002961F4" w:rsidRPr="00DA374D" w:rsidRDefault="002961F4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оз. обозначение</w:t>
            </w:r>
          </w:p>
        </w:tc>
        <w:tc>
          <w:tcPr>
            <w:tcW w:w="4209" w:type="dxa"/>
            <w:vAlign w:val="center"/>
          </w:tcPr>
          <w:p w14:paraId="0EAC64AD" w14:textId="77777777" w:rsidR="002961F4" w:rsidRPr="00DA374D" w:rsidRDefault="002961F4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800" w:type="dxa"/>
            <w:vAlign w:val="center"/>
          </w:tcPr>
          <w:p w14:paraId="069EFE84" w14:textId="77777777" w:rsidR="002961F4" w:rsidRPr="00DA374D" w:rsidRDefault="002961F4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Кол.</w:t>
            </w:r>
          </w:p>
        </w:tc>
        <w:tc>
          <w:tcPr>
            <w:tcW w:w="1795" w:type="dxa"/>
            <w:vAlign w:val="center"/>
          </w:tcPr>
          <w:p w14:paraId="1C96D43D" w14:textId="77777777" w:rsidR="002961F4" w:rsidRPr="00DA374D" w:rsidRDefault="002961F4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2961F4" w:rsidRPr="00DA374D" w14:paraId="4739727F" w14:textId="77777777" w:rsidTr="005D1B14">
        <w:tc>
          <w:tcPr>
            <w:tcW w:w="1559" w:type="dxa"/>
          </w:tcPr>
          <w:p w14:paraId="2B1C74CD" w14:textId="77777777" w:rsidR="002961F4" w:rsidRPr="00DA374D" w:rsidRDefault="002961F4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09" w:type="dxa"/>
            <w:vAlign w:val="center"/>
          </w:tcPr>
          <w:p w14:paraId="7DB995A4" w14:textId="02AEF7E1" w:rsidR="002961F4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Резисторы</w:t>
            </w:r>
          </w:p>
        </w:tc>
        <w:tc>
          <w:tcPr>
            <w:tcW w:w="800" w:type="dxa"/>
            <w:vAlign w:val="center"/>
          </w:tcPr>
          <w:p w14:paraId="53AEA51F" w14:textId="77777777" w:rsidR="002961F4" w:rsidRPr="00DA374D" w:rsidRDefault="002961F4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95" w:type="dxa"/>
            <w:vAlign w:val="center"/>
          </w:tcPr>
          <w:p w14:paraId="6E016981" w14:textId="77777777" w:rsidR="002961F4" w:rsidRPr="00DA374D" w:rsidRDefault="002961F4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D49D2" w:rsidRPr="00DA374D" w14:paraId="0A4F04AB" w14:textId="77777777" w:rsidTr="005D1B14">
        <w:tc>
          <w:tcPr>
            <w:tcW w:w="1559" w:type="dxa"/>
          </w:tcPr>
          <w:p w14:paraId="445E8D8A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09" w:type="dxa"/>
            <w:vAlign w:val="center"/>
          </w:tcPr>
          <w:p w14:paraId="7A68B9B3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00" w:type="dxa"/>
            <w:vAlign w:val="center"/>
          </w:tcPr>
          <w:p w14:paraId="1EA90EAD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95" w:type="dxa"/>
            <w:vAlign w:val="center"/>
          </w:tcPr>
          <w:p w14:paraId="56A4C60F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162D3" w:rsidRPr="00DA374D" w14:paraId="0BDF6186" w14:textId="77777777" w:rsidTr="005D1B14">
        <w:tc>
          <w:tcPr>
            <w:tcW w:w="1559" w:type="dxa"/>
          </w:tcPr>
          <w:p w14:paraId="067775C5" w14:textId="77777777" w:rsidR="000162D3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09" w:type="dxa"/>
            <w:vAlign w:val="center"/>
          </w:tcPr>
          <w:p w14:paraId="2FEDACA2" w14:textId="126A5998" w:rsidR="000162D3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Резисторы Р1-8В ОЖ0.467.164ТУ</w:t>
            </w:r>
          </w:p>
        </w:tc>
        <w:tc>
          <w:tcPr>
            <w:tcW w:w="800" w:type="dxa"/>
            <w:vAlign w:val="center"/>
          </w:tcPr>
          <w:p w14:paraId="4C0480D1" w14:textId="77777777" w:rsidR="000162D3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95" w:type="dxa"/>
            <w:vAlign w:val="center"/>
          </w:tcPr>
          <w:p w14:paraId="63CEB414" w14:textId="77777777" w:rsidR="000162D3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D49D2" w:rsidRPr="00DA374D" w14:paraId="00F62F60" w14:textId="77777777" w:rsidTr="005D1B14">
        <w:tc>
          <w:tcPr>
            <w:tcW w:w="1559" w:type="dxa"/>
          </w:tcPr>
          <w:p w14:paraId="4A30E6C9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09" w:type="dxa"/>
            <w:vAlign w:val="center"/>
          </w:tcPr>
          <w:p w14:paraId="51129924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00" w:type="dxa"/>
            <w:vAlign w:val="center"/>
          </w:tcPr>
          <w:p w14:paraId="5189D80A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95" w:type="dxa"/>
            <w:vAlign w:val="center"/>
          </w:tcPr>
          <w:p w14:paraId="3031C8EE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961F4" w:rsidRPr="00DA374D" w14:paraId="4C20343A" w14:textId="77777777" w:rsidTr="005D1B14">
        <w:tc>
          <w:tcPr>
            <w:tcW w:w="1559" w:type="dxa"/>
          </w:tcPr>
          <w:p w14:paraId="01EA5D10" w14:textId="1AE8478E" w:rsidR="002961F4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1</w:t>
            </w:r>
          </w:p>
        </w:tc>
        <w:tc>
          <w:tcPr>
            <w:tcW w:w="4209" w:type="dxa"/>
          </w:tcPr>
          <w:p w14:paraId="1700EA02" w14:textId="62586A0F" w:rsidR="002961F4" w:rsidRPr="00DA374D" w:rsidRDefault="000162D3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Р1-8В -0.1 -1 Ом ±5 % -Т -А -М</w:t>
            </w:r>
          </w:p>
        </w:tc>
        <w:tc>
          <w:tcPr>
            <w:tcW w:w="800" w:type="dxa"/>
          </w:tcPr>
          <w:p w14:paraId="191E153D" w14:textId="77777777" w:rsidR="002961F4" w:rsidRPr="00DA374D" w:rsidRDefault="002961F4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32218CB8" w14:textId="77777777" w:rsidR="002961F4" w:rsidRPr="00DA374D" w:rsidRDefault="002961F4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961F4" w:rsidRPr="00DA374D" w14:paraId="2D87496E" w14:textId="77777777" w:rsidTr="005D1B14">
        <w:tc>
          <w:tcPr>
            <w:tcW w:w="1559" w:type="dxa"/>
          </w:tcPr>
          <w:p w14:paraId="0A80768E" w14:textId="1BEF1D63" w:rsidR="002961F4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2</w:t>
            </w:r>
          </w:p>
        </w:tc>
        <w:tc>
          <w:tcPr>
            <w:tcW w:w="4209" w:type="dxa"/>
          </w:tcPr>
          <w:p w14:paraId="7D50E51F" w14:textId="2DC33A33" w:rsidR="002961F4" w:rsidRPr="00DA374D" w:rsidRDefault="000162D3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Р1-8В -0.1 -2 Ом ±5 % -Т -А -М</w:t>
            </w:r>
          </w:p>
        </w:tc>
        <w:tc>
          <w:tcPr>
            <w:tcW w:w="800" w:type="dxa"/>
          </w:tcPr>
          <w:p w14:paraId="2372D7AA" w14:textId="77777777" w:rsidR="002961F4" w:rsidRPr="00DA374D" w:rsidRDefault="002961F4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07C862E9" w14:textId="77777777" w:rsidR="002961F4" w:rsidRPr="00DA374D" w:rsidRDefault="002961F4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02AE898E" w14:textId="77777777" w:rsidR="005519E1" w:rsidRPr="00DA374D" w:rsidRDefault="005519E1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518178F6" w14:textId="58DE455D" w:rsidR="00C44987" w:rsidRPr="00DA374D" w:rsidRDefault="005519E1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 xml:space="preserve"> </w:t>
      </w:r>
      <w:r w:rsidR="00C44987" w:rsidRPr="00DA374D">
        <w:rPr>
          <w:rFonts w:ascii="Times New Roman" w:hAnsi="Times New Roman" w:cs="Times New Roman"/>
          <w:sz w:val="24"/>
          <w:szCs w:val="24"/>
        </w:rPr>
        <w:t>Для компонент</w:t>
      </w:r>
      <w:r w:rsidR="00672079" w:rsidRPr="00DA374D">
        <w:rPr>
          <w:rFonts w:ascii="Times New Roman" w:hAnsi="Times New Roman" w:cs="Times New Roman"/>
          <w:sz w:val="24"/>
          <w:szCs w:val="24"/>
        </w:rPr>
        <w:t>, не подпадающих под условия выше, при записи в таблицу</w:t>
      </w:r>
      <w:r w:rsidR="00C44987" w:rsidRPr="00DA374D">
        <w:rPr>
          <w:rFonts w:ascii="Times New Roman" w:hAnsi="Times New Roman" w:cs="Times New Roman"/>
          <w:sz w:val="24"/>
          <w:szCs w:val="24"/>
        </w:rPr>
        <w:t xml:space="preserve"> в столбец «Наименование» записывается </w:t>
      </w:r>
      <w:r w:rsidR="00672079" w:rsidRPr="00DA374D">
        <w:rPr>
          <w:rFonts w:ascii="Times New Roman" w:hAnsi="Times New Roman" w:cs="Times New Roman"/>
          <w:sz w:val="24"/>
          <w:szCs w:val="24"/>
        </w:rPr>
        <w:t>следующее значение</w:t>
      </w:r>
      <w:r w:rsidR="00C44987" w:rsidRPr="00DA374D">
        <w:rPr>
          <w:rFonts w:ascii="Times New Roman" w:hAnsi="Times New Roman" w:cs="Times New Roman"/>
          <w:sz w:val="24"/>
          <w:szCs w:val="24"/>
        </w:rPr>
        <w:t>:</w:t>
      </w:r>
    </w:p>
    <w:p w14:paraId="34FA96BC" w14:textId="25522B88" w:rsidR="00D73A5E" w:rsidRPr="00303088" w:rsidRDefault="00C44987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- при наличии в значении свойства «</w:t>
      </w:r>
      <w:r w:rsidR="000162D3" w:rsidRPr="00DA374D">
        <w:rPr>
          <w:rFonts w:ascii="Times New Roman" w:hAnsi="Times New Roman" w:cs="Times New Roman"/>
          <w:sz w:val="24"/>
          <w:szCs w:val="24"/>
        </w:rPr>
        <w:t>Документ на поставку</w:t>
      </w:r>
      <w:r w:rsidRPr="00DA374D">
        <w:rPr>
          <w:rFonts w:ascii="Times New Roman" w:hAnsi="Times New Roman" w:cs="Times New Roman"/>
          <w:sz w:val="24"/>
          <w:szCs w:val="24"/>
        </w:rPr>
        <w:t xml:space="preserve">» символов «ТУ» в конце или «ГОСТ» в начале запись выглядит так: «ИМ </w:t>
      </w:r>
      <w:r w:rsidR="00A76AFE" w:rsidRPr="00DA374D">
        <w:rPr>
          <w:rFonts w:ascii="Times New Roman" w:hAnsi="Times New Roman" w:cs="Times New Roman"/>
          <w:sz w:val="24"/>
          <w:szCs w:val="24"/>
        </w:rPr>
        <w:t>ДП</w:t>
      </w:r>
      <w:r w:rsidRPr="00DA374D">
        <w:rPr>
          <w:rFonts w:ascii="Times New Roman" w:hAnsi="Times New Roman" w:cs="Times New Roman"/>
          <w:sz w:val="24"/>
          <w:szCs w:val="24"/>
        </w:rPr>
        <w:t xml:space="preserve">», где «ИМ» - значение </w:t>
      </w:r>
      <w:r w:rsidR="000162D3" w:rsidRPr="00DA374D">
        <w:rPr>
          <w:rFonts w:ascii="Times New Roman" w:hAnsi="Times New Roman" w:cs="Times New Roman"/>
          <w:sz w:val="24"/>
          <w:szCs w:val="24"/>
        </w:rPr>
        <w:t>свойства</w:t>
      </w:r>
      <w:r w:rsidRPr="00DA374D">
        <w:rPr>
          <w:rFonts w:ascii="Times New Roman" w:hAnsi="Times New Roman" w:cs="Times New Roman"/>
          <w:sz w:val="24"/>
          <w:szCs w:val="24"/>
        </w:rPr>
        <w:t xml:space="preserve"> с именем «</w:t>
      </w:r>
      <w:r w:rsidRPr="00303088">
        <w:rPr>
          <w:rFonts w:ascii="Times New Roman" w:hAnsi="Times New Roman" w:cs="Times New Roman"/>
          <w:sz w:val="24"/>
          <w:szCs w:val="24"/>
        </w:rPr>
        <w:t>Наименование», «</w:t>
      </w:r>
      <w:r w:rsidR="00A76AFE" w:rsidRPr="00303088">
        <w:rPr>
          <w:rFonts w:ascii="Times New Roman" w:hAnsi="Times New Roman" w:cs="Times New Roman"/>
          <w:sz w:val="24"/>
          <w:szCs w:val="24"/>
        </w:rPr>
        <w:t>ДП</w:t>
      </w:r>
      <w:r w:rsidRPr="00303088">
        <w:rPr>
          <w:rFonts w:ascii="Times New Roman" w:hAnsi="Times New Roman" w:cs="Times New Roman"/>
          <w:sz w:val="24"/>
          <w:szCs w:val="24"/>
        </w:rPr>
        <w:t xml:space="preserve">» - значение </w:t>
      </w:r>
      <w:r w:rsidR="000162D3" w:rsidRPr="00303088">
        <w:rPr>
          <w:rFonts w:ascii="Times New Roman" w:hAnsi="Times New Roman" w:cs="Times New Roman"/>
          <w:sz w:val="24"/>
          <w:szCs w:val="24"/>
        </w:rPr>
        <w:t>свойства</w:t>
      </w:r>
      <w:r w:rsidRPr="00303088">
        <w:rPr>
          <w:rFonts w:ascii="Times New Roman" w:hAnsi="Times New Roman" w:cs="Times New Roman"/>
          <w:sz w:val="24"/>
          <w:szCs w:val="24"/>
        </w:rPr>
        <w:t xml:space="preserve"> «</w:t>
      </w:r>
      <w:r w:rsidR="000162D3" w:rsidRPr="00303088">
        <w:rPr>
          <w:rFonts w:ascii="Times New Roman" w:hAnsi="Times New Roman" w:cs="Times New Roman"/>
          <w:sz w:val="24"/>
          <w:szCs w:val="24"/>
        </w:rPr>
        <w:t>Документ на поставку</w:t>
      </w:r>
      <w:r w:rsidRPr="00303088">
        <w:rPr>
          <w:rFonts w:ascii="Times New Roman" w:hAnsi="Times New Roman" w:cs="Times New Roman"/>
          <w:sz w:val="24"/>
          <w:szCs w:val="24"/>
        </w:rPr>
        <w:t>»</w:t>
      </w:r>
      <w:r w:rsidR="00D73A5E" w:rsidRPr="00303088">
        <w:rPr>
          <w:rFonts w:ascii="Times New Roman" w:hAnsi="Times New Roman" w:cs="Times New Roman"/>
          <w:sz w:val="24"/>
          <w:szCs w:val="24"/>
        </w:rPr>
        <w:t xml:space="preserve">, </w:t>
      </w:r>
    </w:p>
    <w:p w14:paraId="77E9C8CE" w14:textId="77777777" w:rsidR="00C44987" w:rsidRPr="00303088" w:rsidRDefault="00C44987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- для остальных – только значение свойства «Наименование».</w:t>
      </w:r>
    </w:p>
    <w:p w14:paraId="70D207D7" w14:textId="3BA8AC33" w:rsidR="00D73A5E" w:rsidRPr="00303088" w:rsidRDefault="00D73A5E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В некоторых случаях в столбец «Наименование» вместо имени компонента записывается значение вида «</w:t>
      </w:r>
      <w:r w:rsidR="00476EBD" w:rsidRPr="00303088">
        <w:rPr>
          <w:rFonts w:ascii="Times New Roman" w:hAnsi="Times New Roman" w:cs="Times New Roman"/>
          <w:sz w:val="24"/>
          <w:szCs w:val="24"/>
        </w:rPr>
        <w:t>с</w:t>
      </w:r>
      <w:r w:rsidR="00FA0AF5" w:rsidRPr="00303088">
        <w:rPr>
          <w:rFonts w:ascii="Times New Roman" w:hAnsi="Times New Roman" w:cs="Times New Roman"/>
          <w:sz w:val="24"/>
          <w:szCs w:val="24"/>
        </w:rPr>
        <w:t xml:space="preserve">м. </w:t>
      </w:r>
      <w:r w:rsidR="00476EBD" w:rsidRPr="00303088">
        <w:rPr>
          <w:rFonts w:ascii="Times New Roman" w:hAnsi="Times New Roman" w:cs="Times New Roman"/>
          <w:sz w:val="24"/>
          <w:szCs w:val="24"/>
        </w:rPr>
        <w:t>т</w:t>
      </w:r>
      <w:r w:rsidR="00FA0AF5" w:rsidRPr="00303088">
        <w:rPr>
          <w:rFonts w:ascii="Times New Roman" w:hAnsi="Times New Roman" w:cs="Times New Roman"/>
          <w:sz w:val="24"/>
          <w:szCs w:val="24"/>
        </w:rPr>
        <w:t>абл. НН</w:t>
      </w:r>
      <w:r w:rsidRPr="00303088">
        <w:rPr>
          <w:rFonts w:ascii="Times New Roman" w:hAnsi="Times New Roman" w:cs="Times New Roman"/>
          <w:sz w:val="24"/>
          <w:szCs w:val="24"/>
        </w:rPr>
        <w:t xml:space="preserve">», где </w:t>
      </w:r>
      <w:r w:rsidR="00FA0AF5" w:rsidRPr="00303088">
        <w:rPr>
          <w:rFonts w:ascii="Times New Roman" w:hAnsi="Times New Roman" w:cs="Times New Roman"/>
          <w:sz w:val="24"/>
          <w:szCs w:val="24"/>
        </w:rPr>
        <w:t xml:space="preserve">НН – значение свойства «Обозначение» для документа (компонента с тегом </w:t>
      </w:r>
      <w:r w:rsidR="00FA0AF5" w:rsidRPr="00303088">
        <w:rPr>
          <w:rFonts w:ascii="Times New Roman" w:hAnsi="Times New Roman" w:cs="Times New Roman"/>
          <w:sz w:val="24"/>
          <w:szCs w:val="24"/>
          <w:lang w:val="en-US"/>
        </w:rPr>
        <w:t>document</w:t>
      </w:r>
      <w:r w:rsidR="00FA0AF5" w:rsidRPr="00303088">
        <w:rPr>
          <w:rFonts w:ascii="Times New Roman" w:hAnsi="Times New Roman" w:cs="Times New Roman"/>
          <w:sz w:val="24"/>
          <w:szCs w:val="24"/>
        </w:rPr>
        <w:t>)</w:t>
      </w:r>
      <w:r w:rsidR="001E6241" w:rsidRPr="00303088">
        <w:rPr>
          <w:rFonts w:ascii="Times New Roman" w:hAnsi="Times New Roman" w:cs="Times New Roman"/>
          <w:sz w:val="24"/>
          <w:szCs w:val="24"/>
        </w:rPr>
        <w:t>, у которого значение свойства «Наименование» равно «Схема».</w:t>
      </w:r>
      <w:r w:rsidR="00FA0AF5" w:rsidRPr="00303088">
        <w:rPr>
          <w:rFonts w:ascii="Times New Roman" w:hAnsi="Times New Roman" w:cs="Times New Roman"/>
          <w:sz w:val="24"/>
          <w:szCs w:val="24"/>
        </w:rPr>
        <w:t xml:space="preserve"> </w:t>
      </w:r>
      <w:r w:rsidRPr="00303088">
        <w:rPr>
          <w:rFonts w:ascii="Times New Roman" w:hAnsi="Times New Roman" w:cs="Times New Roman"/>
          <w:sz w:val="24"/>
          <w:szCs w:val="24"/>
        </w:rPr>
        <w:t>Такое значение записывается в следующих случаях:</w:t>
      </w:r>
    </w:p>
    <w:p w14:paraId="09DDAE02" w14:textId="69F782D7" w:rsidR="00D73A5E" w:rsidRPr="00303088" w:rsidRDefault="001E6241" w:rsidP="00D73A5E">
      <w:pPr>
        <w:pStyle w:val="a3"/>
        <w:numPr>
          <w:ilvl w:val="0"/>
          <w:numId w:val="19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если элемент встречается только один раз в одном исполнении независимо от количества исполнений, и значение свойства «Наличие компонента» равно 0;</w:t>
      </w:r>
    </w:p>
    <w:p w14:paraId="581011B2" w14:textId="0AF23240" w:rsidR="001E6241" w:rsidRPr="00303088" w:rsidRDefault="001E6241" w:rsidP="003D49D2">
      <w:pPr>
        <w:pStyle w:val="a3"/>
        <w:numPr>
          <w:ilvl w:val="0"/>
          <w:numId w:val="19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если в разных исполнениях для компонента с одинаковым значением свойства «Позиционное обозначение» значение свойства «Наименование» разное</w:t>
      </w:r>
      <w:r w:rsidR="00C77DA3" w:rsidRPr="00303088">
        <w:rPr>
          <w:rFonts w:ascii="Times New Roman" w:hAnsi="Times New Roman" w:cs="Times New Roman"/>
          <w:sz w:val="24"/>
          <w:szCs w:val="24"/>
        </w:rPr>
        <w:t>;</w:t>
      </w:r>
    </w:p>
    <w:p w14:paraId="2124D4DF" w14:textId="53ABAF8F" w:rsidR="001E6241" w:rsidRPr="00303088" w:rsidRDefault="001E6241" w:rsidP="003D49D2">
      <w:pPr>
        <w:pStyle w:val="a3"/>
        <w:numPr>
          <w:ilvl w:val="0"/>
          <w:numId w:val="19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 xml:space="preserve">если элемент встречается в нескольких исполнениях под одним позиционным номером и одинаковым наименованием, но в одном или нескольких исполнениях значение свойства «Наличие компонента» равно 0, то подставное значение записывается </w:t>
      </w:r>
      <w:r w:rsidR="003D49D2" w:rsidRPr="00303088">
        <w:rPr>
          <w:rFonts w:ascii="Times New Roman" w:hAnsi="Times New Roman" w:cs="Times New Roman"/>
          <w:sz w:val="24"/>
          <w:szCs w:val="24"/>
        </w:rPr>
        <w:t>только для текущего (</w:t>
      </w:r>
      <w:r w:rsidR="00F074AD" w:rsidRPr="00303088">
        <w:rPr>
          <w:rFonts w:ascii="Times New Roman" w:hAnsi="Times New Roman" w:cs="Times New Roman"/>
          <w:sz w:val="24"/>
          <w:szCs w:val="24"/>
        </w:rPr>
        <w:t>основного</w:t>
      </w:r>
      <w:r w:rsidR="003D49D2" w:rsidRPr="00303088">
        <w:rPr>
          <w:rFonts w:ascii="Times New Roman" w:hAnsi="Times New Roman" w:cs="Times New Roman"/>
          <w:sz w:val="24"/>
          <w:szCs w:val="24"/>
        </w:rPr>
        <w:t>) исполнения</w:t>
      </w:r>
      <w:r w:rsidRPr="00303088">
        <w:rPr>
          <w:rFonts w:ascii="Times New Roman" w:hAnsi="Times New Roman" w:cs="Times New Roman"/>
          <w:sz w:val="24"/>
          <w:szCs w:val="24"/>
        </w:rPr>
        <w:t>.</w:t>
      </w:r>
    </w:p>
    <w:p w14:paraId="29B71C7A" w14:textId="56F5EB7D" w:rsidR="00D73A5E" w:rsidRPr="00303088" w:rsidRDefault="003D49D2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Если элемент встречается один или несколько раз, но не в основном исполнении и с позиционным обозначением, отличным от всех позиционных обозначений в основном исполнении, то такая ситуация является недопустимой и в данном случае следует игнорировать элемент.</w:t>
      </w:r>
    </w:p>
    <w:p w14:paraId="74066F9F" w14:textId="661E7A13" w:rsidR="003D49D2" w:rsidRPr="00303088" w:rsidRDefault="003D49D2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Во всех вышеперечисленных случаях подставное значение записывается только один раз. Переменные данные для перечня элементов не пишутся.</w:t>
      </w:r>
    </w:p>
    <w:p w14:paraId="446970BA" w14:textId="1739D976" w:rsidR="00D436EF" w:rsidRPr="00DA374D" w:rsidRDefault="00C157A7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 xml:space="preserve">В рамках выделенных групп </w:t>
      </w:r>
      <w:r w:rsidR="00672079" w:rsidRPr="00303088">
        <w:rPr>
          <w:rFonts w:ascii="Times New Roman" w:hAnsi="Times New Roman" w:cs="Times New Roman"/>
          <w:sz w:val="24"/>
          <w:szCs w:val="24"/>
        </w:rPr>
        <w:t>компоненты</w:t>
      </w:r>
      <w:r w:rsidRPr="00303088">
        <w:rPr>
          <w:rFonts w:ascii="Times New Roman" w:hAnsi="Times New Roman" w:cs="Times New Roman"/>
          <w:sz w:val="24"/>
          <w:szCs w:val="24"/>
        </w:rPr>
        <w:t xml:space="preserve"> записываются в порядке возрастания номера элемента в группе - числа, выделенного</w:t>
      </w:r>
      <w:r w:rsidR="00B33BE0" w:rsidRPr="00303088">
        <w:rPr>
          <w:rFonts w:ascii="Times New Roman" w:hAnsi="Times New Roman" w:cs="Times New Roman"/>
          <w:sz w:val="24"/>
          <w:szCs w:val="24"/>
        </w:rPr>
        <w:t xml:space="preserve"> после символов</w:t>
      </w:r>
      <w:r w:rsidR="002A22F3" w:rsidRPr="00DA374D">
        <w:rPr>
          <w:rFonts w:ascii="Times New Roman" w:hAnsi="Times New Roman" w:cs="Times New Roman"/>
          <w:sz w:val="24"/>
          <w:szCs w:val="24"/>
        </w:rPr>
        <w:t xml:space="preserve"> </w:t>
      </w:r>
      <w:r w:rsidRPr="00DA374D">
        <w:rPr>
          <w:rFonts w:ascii="Times New Roman" w:hAnsi="Times New Roman" w:cs="Times New Roman"/>
          <w:sz w:val="24"/>
          <w:szCs w:val="24"/>
        </w:rPr>
        <w:t xml:space="preserve">из </w:t>
      </w:r>
      <w:r w:rsidR="002A22F3" w:rsidRPr="00DA374D">
        <w:rPr>
          <w:rFonts w:ascii="Times New Roman" w:hAnsi="Times New Roman" w:cs="Times New Roman"/>
          <w:sz w:val="24"/>
          <w:szCs w:val="24"/>
        </w:rPr>
        <w:t xml:space="preserve">значения </w:t>
      </w:r>
      <w:r w:rsidRPr="00DA374D">
        <w:rPr>
          <w:rFonts w:ascii="Times New Roman" w:hAnsi="Times New Roman" w:cs="Times New Roman"/>
          <w:sz w:val="24"/>
          <w:szCs w:val="24"/>
        </w:rPr>
        <w:t>свойства</w:t>
      </w:r>
      <w:r w:rsidR="002A22F3" w:rsidRPr="00DA374D">
        <w:rPr>
          <w:rFonts w:ascii="Times New Roman" w:hAnsi="Times New Roman" w:cs="Times New Roman"/>
          <w:sz w:val="24"/>
          <w:szCs w:val="24"/>
        </w:rPr>
        <w:t xml:space="preserve"> «</w:t>
      </w:r>
      <w:r w:rsidR="00410CDF" w:rsidRPr="00DA374D">
        <w:rPr>
          <w:rFonts w:ascii="Times New Roman" w:hAnsi="Times New Roman" w:cs="Times New Roman"/>
          <w:sz w:val="24"/>
          <w:szCs w:val="24"/>
        </w:rPr>
        <w:t>Позиционное обозначение</w:t>
      </w:r>
      <w:r w:rsidR="002A22F3" w:rsidRPr="00DA374D">
        <w:rPr>
          <w:rFonts w:ascii="Times New Roman" w:hAnsi="Times New Roman" w:cs="Times New Roman"/>
          <w:sz w:val="24"/>
          <w:szCs w:val="24"/>
        </w:rPr>
        <w:t>»</w:t>
      </w:r>
      <w:r w:rsidR="00D436EF" w:rsidRPr="00DA374D">
        <w:rPr>
          <w:rFonts w:ascii="Times New Roman" w:hAnsi="Times New Roman" w:cs="Times New Roman"/>
          <w:sz w:val="24"/>
          <w:szCs w:val="24"/>
        </w:rPr>
        <w:t>.</w:t>
      </w:r>
    </w:p>
    <w:p w14:paraId="3476912D" w14:textId="7A203A13" w:rsidR="00C157A7" w:rsidRPr="00DA374D" w:rsidRDefault="00C157A7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 xml:space="preserve">Соблюдая </w:t>
      </w:r>
      <w:proofErr w:type="gramStart"/>
      <w:r w:rsidRPr="00DA374D">
        <w:rPr>
          <w:rFonts w:ascii="Times New Roman" w:hAnsi="Times New Roman" w:cs="Times New Roman"/>
          <w:sz w:val="24"/>
          <w:szCs w:val="24"/>
        </w:rPr>
        <w:t>порядок следования номеров элементов</w:t>
      </w:r>
      <w:proofErr w:type="gramEnd"/>
      <w:r w:rsidRPr="00DA374D">
        <w:rPr>
          <w:rFonts w:ascii="Times New Roman" w:hAnsi="Times New Roman" w:cs="Times New Roman"/>
          <w:sz w:val="24"/>
          <w:szCs w:val="24"/>
        </w:rPr>
        <w:t xml:space="preserve"> необходимо объединять элементы с совпадающим значением свойства «Наименование», номера элементов которых идут подряд: </w:t>
      </w:r>
    </w:p>
    <w:p w14:paraId="4160EEED" w14:textId="526FFFA0" w:rsidR="00C157A7" w:rsidRPr="00DA374D" w:rsidRDefault="002A0749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1)</w:t>
      </w:r>
      <w:r w:rsidR="00C157A7" w:rsidRPr="00DA374D">
        <w:rPr>
          <w:rFonts w:ascii="Times New Roman" w:hAnsi="Times New Roman" w:cs="Times New Roman"/>
          <w:sz w:val="24"/>
          <w:szCs w:val="24"/>
        </w:rPr>
        <w:t xml:space="preserve"> если расположены подряд два элемента с совпадающим именем, то они объединяются в одну строку, кол-во равно 2, а позиционные обозначения записываются через «,». Например:</w:t>
      </w:r>
    </w:p>
    <w:p w14:paraId="34E3F7A1" w14:textId="32476262" w:rsidR="00C157A7" w:rsidRPr="00DA374D" w:rsidRDefault="00C157A7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Исходно элементы расположены следующим образом:</w:t>
      </w:r>
    </w:p>
    <w:tbl>
      <w:tblPr>
        <w:tblStyle w:val="ad"/>
        <w:tblW w:w="0" w:type="auto"/>
        <w:tblInd w:w="1271" w:type="dxa"/>
        <w:tblLook w:val="04A0" w:firstRow="1" w:lastRow="0" w:firstColumn="1" w:lastColumn="0" w:noHBand="0" w:noVBand="1"/>
      </w:tblPr>
      <w:tblGrid>
        <w:gridCol w:w="1559"/>
        <w:gridCol w:w="4209"/>
        <w:gridCol w:w="800"/>
        <w:gridCol w:w="1795"/>
      </w:tblGrid>
      <w:tr w:rsidR="00C44987" w:rsidRPr="00DA374D" w14:paraId="1CCA01A5" w14:textId="77777777" w:rsidTr="00C44987">
        <w:tc>
          <w:tcPr>
            <w:tcW w:w="1559" w:type="dxa"/>
          </w:tcPr>
          <w:p w14:paraId="506D2238" w14:textId="345A4074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оз. обозначение</w:t>
            </w:r>
          </w:p>
        </w:tc>
        <w:tc>
          <w:tcPr>
            <w:tcW w:w="4209" w:type="dxa"/>
            <w:vAlign w:val="center"/>
          </w:tcPr>
          <w:p w14:paraId="05C6ABD1" w14:textId="79E11D15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800" w:type="dxa"/>
            <w:vAlign w:val="center"/>
          </w:tcPr>
          <w:p w14:paraId="31BA32DD" w14:textId="4B9CDBCF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Кол.</w:t>
            </w:r>
          </w:p>
        </w:tc>
        <w:tc>
          <w:tcPr>
            <w:tcW w:w="1795" w:type="dxa"/>
            <w:vAlign w:val="center"/>
          </w:tcPr>
          <w:p w14:paraId="4F3E1C21" w14:textId="4311793C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C44987" w:rsidRPr="00DA374D" w14:paraId="28C25104" w14:textId="77777777" w:rsidTr="00C44987">
        <w:tc>
          <w:tcPr>
            <w:tcW w:w="1559" w:type="dxa"/>
          </w:tcPr>
          <w:p w14:paraId="0CADE0C0" w14:textId="4D5FE3B5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С1</w:t>
            </w:r>
          </w:p>
        </w:tc>
        <w:tc>
          <w:tcPr>
            <w:tcW w:w="4209" w:type="dxa"/>
          </w:tcPr>
          <w:p w14:paraId="0593D602" w14:textId="7D3E03E4" w:rsidR="00C44987" w:rsidRPr="00DA374D" w:rsidRDefault="00C44987" w:rsidP="00D436E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1385BD4E" w14:textId="4F284075" w:rsidR="00C44987" w:rsidRPr="00DA374D" w:rsidRDefault="00C44987" w:rsidP="00D436E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0CBC241E" w14:textId="77777777" w:rsidR="00C44987" w:rsidRPr="00DA374D" w:rsidRDefault="00C44987" w:rsidP="00D436E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44987" w:rsidRPr="00DA374D" w14:paraId="22DEB899" w14:textId="77777777" w:rsidTr="00C44987">
        <w:tc>
          <w:tcPr>
            <w:tcW w:w="1559" w:type="dxa"/>
          </w:tcPr>
          <w:p w14:paraId="41AAD02F" w14:textId="12834708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С2</w:t>
            </w:r>
          </w:p>
        </w:tc>
        <w:tc>
          <w:tcPr>
            <w:tcW w:w="4209" w:type="dxa"/>
          </w:tcPr>
          <w:p w14:paraId="51016AB9" w14:textId="333DE4A9" w:rsidR="00C44987" w:rsidRPr="00DA374D" w:rsidRDefault="00C44987" w:rsidP="00D436E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3E681845" w14:textId="687A03B4" w:rsidR="00C44987" w:rsidRPr="00DA374D" w:rsidRDefault="00C44987" w:rsidP="00D436E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3A77D979" w14:textId="77777777" w:rsidR="00C44987" w:rsidRPr="00DA374D" w:rsidRDefault="00C44987" w:rsidP="00D436E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44D76032" w14:textId="6F83C7A5" w:rsidR="00C157A7" w:rsidRPr="00DA374D" w:rsidRDefault="00C157A7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Необходимо расположить элементы таким образом:</w:t>
      </w:r>
    </w:p>
    <w:tbl>
      <w:tblPr>
        <w:tblStyle w:val="ad"/>
        <w:tblW w:w="0" w:type="auto"/>
        <w:tblInd w:w="1271" w:type="dxa"/>
        <w:tblLook w:val="04A0" w:firstRow="1" w:lastRow="0" w:firstColumn="1" w:lastColumn="0" w:noHBand="0" w:noVBand="1"/>
      </w:tblPr>
      <w:tblGrid>
        <w:gridCol w:w="1559"/>
        <w:gridCol w:w="4209"/>
        <w:gridCol w:w="800"/>
        <w:gridCol w:w="1795"/>
      </w:tblGrid>
      <w:tr w:rsidR="00C44987" w:rsidRPr="00DA374D" w14:paraId="1FA2ED09" w14:textId="77777777" w:rsidTr="00C44987">
        <w:tc>
          <w:tcPr>
            <w:tcW w:w="1559" w:type="dxa"/>
          </w:tcPr>
          <w:p w14:paraId="6D6DBC7D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Поз. обозначение</w:t>
            </w:r>
          </w:p>
        </w:tc>
        <w:tc>
          <w:tcPr>
            <w:tcW w:w="4209" w:type="dxa"/>
            <w:vAlign w:val="center"/>
          </w:tcPr>
          <w:p w14:paraId="25E4F961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800" w:type="dxa"/>
            <w:vAlign w:val="center"/>
          </w:tcPr>
          <w:p w14:paraId="5C3FBC5A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Кол.</w:t>
            </w:r>
          </w:p>
        </w:tc>
        <w:tc>
          <w:tcPr>
            <w:tcW w:w="1795" w:type="dxa"/>
            <w:vAlign w:val="center"/>
          </w:tcPr>
          <w:p w14:paraId="1429B8CB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C44987" w:rsidRPr="00DA374D" w14:paraId="60332592" w14:textId="77777777" w:rsidTr="00C44987">
        <w:tc>
          <w:tcPr>
            <w:tcW w:w="1559" w:type="dxa"/>
          </w:tcPr>
          <w:p w14:paraId="486C28F8" w14:textId="3A61444B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С1,</w:t>
            </w: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C2</w:t>
            </w:r>
          </w:p>
        </w:tc>
        <w:tc>
          <w:tcPr>
            <w:tcW w:w="4209" w:type="dxa"/>
          </w:tcPr>
          <w:p w14:paraId="786C7C7F" w14:textId="77777777" w:rsidR="00C44987" w:rsidRPr="00DA374D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74F0FC22" w14:textId="66E9C6E1" w:rsidR="00C44987" w:rsidRPr="00DA374D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1795" w:type="dxa"/>
          </w:tcPr>
          <w:p w14:paraId="5C05A90C" w14:textId="77777777" w:rsidR="00C44987" w:rsidRPr="00DA374D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73916F7B" w14:textId="2D6EAE08" w:rsidR="00C157A7" w:rsidRPr="00DA374D" w:rsidRDefault="00C157A7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0A173590" w14:textId="01089A41" w:rsidR="00C157A7" w:rsidRPr="00DA374D" w:rsidRDefault="002A0749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2)</w:t>
      </w:r>
      <w:r w:rsidR="00C157A7" w:rsidRPr="00DA374D">
        <w:rPr>
          <w:rFonts w:ascii="Times New Roman" w:hAnsi="Times New Roman" w:cs="Times New Roman"/>
          <w:sz w:val="24"/>
          <w:szCs w:val="24"/>
        </w:rPr>
        <w:t xml:space="preserve"> если подряд расположены более двух элементов с совпадающим именем, то они объединяются в одну строку, кол-во равно кол-ву объединенных элементов, а позиционные обозначения записываются через «-». Например</w:t>
      </w:r>
      <w:r w:rsidR="00C44987" w:rsidRPr="00DA374D">
        <w:rPr>
          <w:rFonts w:ascii="Times New Roman" w:hAnsi="Times New Roman" w:cs="Times New Roman"/>
          <w:sz w:val="24"/>
          <w:szCs w:val="24"/>
        </w:rPr>
        <w:t>:</w:t>
      </w:r>
    </w:p>
    <w:p w14:paraId="79A3AA86" w14:textId="77777777" w:rsidR="00C44987" w:rsidRPr="00DA374D" w:rsidRDefault="00C44987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Исходно элементы расположены следующим образом:</w:t>
      </w:r>
    </w:p>
    <w:tbl>
      <w:tblPr>
        <w:tblStyle w:val="ad"/>
        <w:tblW w:w="0" w:type="auto"/>
        <w:tblInd w:w="1271" w:type="dxa"/>
        <w:tblLook w:val="04A0" w:firstRow="1" w:lastRow="0" w:firstColumn="1" w:lastColumn="0" w:noHBand="0" w:noVBand="1"/>
      </w:tblPr>
      <w:tblGrid>
        <w:gridCol w:w="1559"/>
        <w:gridCol w:w="4209"/>
        <w:gridCol w:w="800"/>
        <w:gridCol w:w="1795"/>
      </w:tblGrid>
      <w:tr w:rsidR="00C44987" w:rsidRPr="00DA374D" w14:paraId="5E7F59C6" w14:textId="77777777" w:rsidTr="005D1B14">
        <w:tc>
          <w:tcPr>
            <w:tcW w:w="1559" w:type="dxa"/>
          </w:tcPr>
          <w:p w14:paraId="16D1CA86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оз. обозначение</w:t>
            </w:r>
          </w:p>
        </w:tc>
        <w:tc>
          <w:tcPr>
            <w:tcW w:w="4209" w:type="dxa"/>
            <w:vAlign w:val="center"/>
          </w:tcPr>
          <w:p w14:paraId="09533A32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800" w:type="dxa"/>
            <w:vAlign w:val="center"/>
          </w:tcPr>
          <w:p w14:paraId="58EC3687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Кол.</w:t>
            </w:r>
          </w:p>
        </w:tc>
        <w:tc>
          <w:tcPr>
            <w:tcW w:w="1795" w:type="dxa"/>
            <w:vAlign w:val="center"/>
          </w:tcPr>
          <w:p w14:paraId="78F4B2E1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C44987" w:rsidRPr="00DA374D" w14:paraId="61BBCF0D" w14:textId="77777777" w:rsidTr="005D1B14">
        <w:tc>
          <w:tcPr>
            <w:tcW w:w="1559" w:type="dxa"/>
          </w:tcPr>
          <w:p w14:paraId="56A3DA78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С1</w:t>
            </w:r>
          </w:p>
        </w:tc>
        <w:tc>
          <w:tcPr>
            <w:tcW w:w="4209" w:type="dxa"/>
          </w:tcPr>
          <w:p w14:paraId="670109C1" w14:textId="77777777" w:rsidR="00C44987" w:rsidRPr="00DA374D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2DE01AFD" w14:textId="77777777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097828A4" w14:textId="77777777" w:rsidR="00C44987" w:rsidRPr="00DA374D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44987" w:rsidRPr="00DA374D" w14:paraId="7C1636B9" w14:textId="77777777" w:rsidTr="005D1B14">
        <w:tc>
          <w:tcPr>
            <w:tcW w:w="1559" w:type="dxa"/>
          </w:tcPr>
          <w:p w14:paraId="7D031DC1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С2</w:t>
            </w:r>
          </w:p>
        </w:tc>
        <w:tc>
          <w:tcPr>
            <w:tcW w:w="4209" w:type="dxa"/>
          </w:tcPr>
          <w:p w14:paraId="7B9974DD" w14:textId="77777777" w:rsidR="00C44987" w:rsidRPr="00DA374D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492536F3" w14:textId="77777777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33B9DB13" w14:textId="77777777" w:rsidR="00C44987" w:rsidRPr="00DA374D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44987" w:rsidRPr="00DA374D" w14:paraId="2678BF5F" w14:textId="77777777" w:rsidTr="005D1B14">
        <w:tc>
          <w:tcPr>
            <w:tcW w:w="1559" w:type="dxa"/>
          </w:tcPr>
          <w:p w14:paraId="06824AC4" w14:textId="305A303B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С</w:t>
            </w: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4209" w:type="dxa"/>
          </w:tcPr>
          <w:p w14:paraId="4F7AF6B2" w14:textId="0833633A" w:rsidR="00C44987" w:rsidRPr="00DA374D" w:rsidRDefault="00C44987" w:rsidP="00C44987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3B56EEC7" w14:textId="367251A8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111324D5" w14:textId="77777777" w:rsidR="00C44987" w:rsidRPr="00DA374D" w:rsidRDefault="00C44987" w:rsidP="00C44987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7B3E5AB4" w14:textId="77777777" w:rsidR="00C44987" w:rsidRPr="00DA374D" w:rsidRDefault="00C44987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222AA334" w14:textId="77777777" w:rsidR="00C44987" w:rsidRPr="00DA374D" w:rsidRDefault="00C44987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Необходимо расположить элементы таким образом:</w:t>
      </w:r>
    </w:p>
    <w:tbl>
      <w:tblPr>
        <w:tblStyle w:val="ad"/>
        <w:tblW w:w="0" w:type="auto"/>
        <w:tblInd w:w="1271" w:type="dxa"/>
        <w:tblLook w:val="04A0" w:firstRow="1" w:lastRow="0" w:firstColumn="1" w:lastColumn="0" w:noHBand="0" w:noVBand="1"/>
      </w:tblPr>
      <w:tblGrid>
        <w:gridCol w:w="1559"/>
        <w:gridCol w:w="4209"/>
        <w:gridCol w:w="800"/>
        <w:gridCol w:w="1795"/>
      </w:tblGrid>
      <w:tr w:rsidR="00C44987" w:rsidRPr="00DA374D" w14:paraId="68140292" w14:textId="77777777" w:rsidTr="005D1B14">
        <w:tc>
          <w:tcPr>
            <w:tcW w:w="1559" w:type="dxa"/>
          </w:tcPr>
          <w:p w14:paraId="58C3C673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оз. обозначение</w:t>
            </w:r>
          </w:p>
        </w:tc>
        <w:tc>
          <w:tcPr>
            <w:tcW w:w="4209" w:type="dxa"/>
            <w:vAlign w:val="center"/>
          </w:tcPr>
          <w:p w14:paraId="69A10B55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800" w:type="dxa"/>
            <w:vAlign w:val="center"/>
          </w:tcPr>
          <w:p w14:paraId="623CA8BF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Кол.</w:t>
            </w:r>
          </w:p>
        </w:tc>
        <w:tc>
          <w:tcPr>
            <w:tcW w:w="1795" w:type="dxa"/>
            <w:vAlign w:val="center"/>
          </w:tcPr>
          <w:p w14:paraId="4C22A4AB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C44987" w14:paraId="68A9CFF7" w14:textId="77777777" w:rsidTr="005D1B14">
        <w:tc>
          <w:tcPr>
            <w:tcW w:w="1559" w:type="dxa"/>
          </w:tcPr>
          <w:p w14:paraId="62B37BB2" w14:textId="2F6FB5B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С1</w:t>
            </w: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- C3</w:t>
            </w:r>
          </w:p>
        </w:tc>
        <w:tc>
          <w:tcPr>
            <w:tcW w:w="4209" w:type="dxa"/>
          </w:tcPr>
          <w:p w14:paraId="1A9D41A5" w14:textId="77777777" w:rsidR="00C44987" w:rsidRPr="00DA374D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1DEC1296" w14:textId="35100AFD" w:rsidR="00C44987" w:rsidRPr="00C44987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1795" w:type="dxa"/>
          </w:tcPr>
          <w:p w14:paraId="0491CE73" w14:textId="77777777" w:rsidR="00C44987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61CEF439" w14:textId="10A1AAB0" w:rsidR="00141730" w:rsidRDefault="00141730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251DD664" w14:textId="4250C6D2" w:rsidR="009C30EF" w:rsidRPr="00303088" w:rsidRDefault="009C30E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Если один из компонентов группы подпадает под условия замены наименования на обозначение схемы (см. выше), то данный компонент исключается из группы.</w:t>
      </w:r>
    </w:p>
    <w:p w14:paraId="4FB7C19B" w14:textId="578B289B" w:rsidR="009C30EF" w:rsidRPr="00303088" w:rsidRDefault="0035451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В столбец «Кол.» записывается количество совпадающих компонентов.</w:t>
      </w:r>
    </w:p>
    <w:p w14:paraId="60DD6239" w14:textId="55AC0F9A" w:rsidR="002A1AC1" w:rsidRPr="0057706A" w:rsidRDefault="002A1AC1" w:rsidP="008D75A1">
      <w:pPr>
        <w:spacing w:after="0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В столбец «Примечание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записывается значение </w:t>
      </w:r>
      <w:r w:rsidR="000162D3">
        <w:rPr>
          <w:rFonts w:ascii="Times New Roman" w:hAnsi="Times New Roman" w:cs="Times New Roman"/>
          <w:sz w:val="24"/>
          <w:szCs w:val="24"/>
        </w:rPr>
        <w:t>свойства</w:t>
      </w:r>
      <w:r w:rsidR="003A3F29"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BA1929" w:rsidRPr="0057706A">
        <w:rPr>
          <w:rFonts w:ascii="Times New Roman" w:hAnsi="Times New Roman" w:cs="Times New Roman"/>
          <w:sz w:val="24"/>
          <w:szCs w:val="24"/>
        </w:rPr>
        <w:t>Примечание</w:t>
      </w:r>
      <w:r w:rsidR="003A3F29" w:rsidRPr="0057706A">
        <w:rPr>
          <w:rFonts w:ascii="Times New Roman" w:hAnsi="Times New Roman" w:cs="Times New Roman"/>
          <w:sz w:val="24"/>
          <w:szCs w:val="24"/>
        </w:rPr>
        <w:t>»</w:t>
      </w:r>
      <w:r w:rsidR="00EA0899" w:rsidRPr="0057706A">
        <w:rPr>
          <w:rFonts w:ascii="Times New Roman" w:hAnsi="Times New Roman" w:cs="Times New Roman"/>
          <w:sz w:val="24"/>
          <w:szCs w:val="24"/>
        </w:rPr>
        <w:t xml:space="preserve">, в </w:t>
      </w:r>
      <w:r w:rsidR="0042482F" w:rsidRPr="0057706A">
        <w:rPr>
          <w:rFonts w:ascii="Times New Roman" w:hAnsi="Times New Roman" w:cs="Times New Roman"/>
          <w:sz w:val="24"/>
          <w:szCs w:val="24"/>
        </w:rPr>
        <w:t>котором рекомендуется</w:t>
      </w:r>
      <w:r w:rsidR="009D533D" w:rsidRPr="0057706A">
        <w:rPr>
          <w:rFonts w:ascii="Times New Roman" w:hAnsi="Times New Roman" w:cs="Times New Roman"/>
          <w:sz w:val="24"/>
          <w:szCs w:val="24"/>
        </w:rPr>
        <w:t xml:space="preserve"> указывать технические данные элемента (устройства), не содержащиеся в его наименовании.</w:t>
      </w:r>
    </w:p>
    <w:p w14:paraId="1852B723" w14:textId="77777777" w:rsidR="00D436EF" w:rsidRPr="0057706A" w:rsidRDefault="00D436EF" w:rsidP="008D75A1">
      <w:pPr>
        <w:pStyle w:val="a3"/>
        <w:spacing w:after="0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ри выводе в таблицу надо вставлять пустые строки: </w:t>
      </w:r>
    </w:p>
    <w:p w14:paraId="38486BEB" w14:textId="77777777" w:rsidR="00D436EF" w:rsidRPr="0057706A" w:rsidRDefault="00D436EF" w:rsidP="008D75A1">
      <w:pPr>
        <w:pStyle w:val="a3"/>
        <w:spacing w:after="0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- первая строка таблицы</w:t>
      </w:r>
    </w:p>
    <w:p w14:paraId="4D60E4AC" w14:textId="77777777" w:rsidR="00D436EF" w:rsidRPr="0057706A" w:rsidRDefault="00D436EF" w:rsidP="008D75A1">
      <w:pPr>
        <w:pStyle w:val="a3"/>
        <w:spacing w:after="0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- между группами одна пустая строка</w:t>
      </w:r>
    </w:p>
    <w:p w14:paraId="1837521D" w14:textId="0F7B7CDB" w:rsidR="00D436EF" w:rsidRPr="0057706A" w:rsidRDefault="00D436EF" w:rsidP="008D75A1">
      <w:pPr>
        <w:pStyle w:val="a3"/>
        <w:spacing w:after="0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- если в таблице данных на данном листе осталось место только для одного компонента новой группы (при условии, что группа состоит из более одного компонента), то необходимо перенести группу на следующую страницу вывода, а текущую страницу завершить</w:t>
      </w:r>
      <w:r w:rsidR="00337790" w:rsidRPr="0057706A">
        <w:rPr>
          <w:rFonts w:ascii="Times New Roman" w:hAnsi="Times New Roman" w:cs="Times New Roman"/>
          <w:sz w:val="24"/>
          <w:szCs w:val="24"/>
        </w:rPr>
        <w:t>,</w:t>
      </w:r>
      <w:r w:rsidRPr="0057706A">
        <w:rPr>
          <w:rFonts w:ascii="Times New Roman" w:hAnsi="Times New Roman" w:cs="Times New Roman"/>
          <w:sz w:val="24"/>
          <w:szCs w:val="24"/>
        </w:rPr>
        <w:t xml:space="preserve"> оставив строки пустыми.</w:t>
      </w:r>
    </w:p>
    <w:p w14:paraId="4482C794" w14:textId="2A87E7AF" w:rsidR="0035451F" w:rsidRDefault="00D436EF" w:rsidP="008D75A1">
      <w:pPr>
        <w:pStyle w:val="a3"/>
        <w:spacing w:after="0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поле 2 основной надписи к значению добавляется значение «ПЭ3».</w:t>
      </w:r>
    </w:p>
    <w:p w14:paraId="52FFD7C0" w14:textId="321C1891" w:rsidR="008D75A1" w:rsidRDefault="008D75A1" w:rsidP="008D75A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7AE731E9" w14:textId="1272C38A" w:rsidR="0057318A" w:rsidRDefault="0057318A" w:rsidP="008D75A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57C43D67" w14:textId="1E748212" w:rsidR="0057318A" w:rsidRDefault="0057318A" w:rsidP="008D75A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76AEA45C" w14:textId="24E443A0" w:rsidR="0057318A" w:rsidRDefault="0057318A" w:rsidP="008D75A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640321AC" w14:textId="672FA770" w:rsidR="0057318A" w:rsidRDefault="0057318A" w:rsidP="008D75A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2A37595E" w14:textId="286C3148" w:rsidR="0057318A" w:rsidRDefault="0057318A" w:rsidP="008D75A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59AB7198" w14:textId="2131B747" w:rsidR="0057318A" w:rsidRDefault="0057318A" w:rsidP="008D75A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0B50D738" w14:textId="375D2A34" w:rsidR="0057318A" w:rsidRDefault="0057318A" w:rsidP="008D75A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0C28E2D6" w14:textId="1792EC55" w:rsidR="0057318A" w:rsidRDefault="0057318A" w:rsidP="008D75A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7A814261" w14:textId="4BDC8AB5" w:rsidR="0057318A" w:rsidRDefault="0057318A" w:rsidP="008D75A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66C22B2D" w14:textId="41FF4CFE" w:rsidR="0057318A" w:rsidRDefault="0057318A" w:rsidP="008D75A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7A397879" w14:textId="09CFAFBF" w:rsidR="0057318A" w:rsidRDefault="0057318A" w:rsidP="008D75A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7F95FA8A" w14:textId="37B97D44" w:rsidR="0057318A" w:rsidRDefault="0057318A" w:rsidP="008D75A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62075A5D" w14:textId="4F22989F" w:rsidR="0057318A" w:rsidRDefault="0057318A" w:rsidP="008D75A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7D45E8BF" w14:textId="7DFED12F" w:rsidR="0057318A" w:rsidRDefault="0057318A" w:rsidP="008D75A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33ABE432" w14:textId="645E3032" w:rsidR="0057318A" w:rsidRDefault="0057318A" w:rsidP="008D75A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0C6BECCC" w14:textId="2368008A" w:rsidR="0057318A" w:rsidRDefault="0057318A" w:rsidP="008D75A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67E96AF9" w14:textId="77777777" w:rsidR="0057318A" w:rsidRPr="0057706A" w:rsidRDefault="0057318A" w:rsidP="008D75A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2578DC85" w14:textId="33DE0E32" w:rsidR="00436741" w:rsidRPr="0057706A" w:rsidRDefault="00436741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имер вида первой страницы:</w:t>
      </w:r>
    </w:p>
    <w:p w14:paraId="68D362C3" w14:textId="1080C170" w:rsidR="00436741" w:rsidRPr="0057706A" w:rsidRDefault="00436741" w:rsidP="00D436EF">
      <w:pPr>
        <w:pStyle w:val="a3"/>
        <w:ind w:left="0" w:firstLine="851"/>
        <w:jc w:val="both"/>
      </w:pPr>
      <w:r w:rsidRPr="0057706A">
        <w:rPr>
          <w:noProof/>
        </w:rPr>
        <w:drawing>
          <wp:inline distT="0" distB="0" distL="0" distR="0" wp14:anchorId="36899D0F" wp14:editId="5D76C5F3">
            <wp:extent cx="5710687" cy="6757117"/>
            <wp:effectExtent l="0" t="0" r="4445" b="571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713947" cy="67609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7D6B38" w14:textId="72CB1BD3" w:rsidR="00DA3EEB" w:rsidRPr="0057706A" w:rsidRDefault="00A4795C" w:rsidP="00A53F9D">
      <w:pPr>
        <w:pStyle w:val="formattext"/>
        <w:numPr>
          <w:ilvl w:val="0"/>
          <w:numId w:val="4"/>
        </w:numPr>
        <w:shd w:val="clear" w:color="auto" w:fill="FFFFFF"/>
        <w:spacing w:before="0" w:beforeAutospacing="0" w:after="0" w:afterAutospacing="0" w:line="315" w:lineRule="atLeast"/>
        <w:textAlignment w:val="baseline"/>
        <w:rPr>
          <w:sz w:val="28"/>
          <w:szCs w:val="28"/>
        </w:rPr>
      </w:pPr>
      <w:r w:rsidRPr="0057706A">
        <w:br w:type="page"/>
      </w:r>
      <w:r w:rsidR="00A5049C" w:rsidRPr="0057706A">
        <w:rPr>
          <w:sz w:val="28"/>
          <w:szCs w:val="28"/>
        </w:rPr>
        <w:lastRenderedPageBreak/>
        <w:t>В</w:t>
      </w:r>
      <w:r w:rsidR="00DA3EEB" w:rsidRPr="0057706A">
        <w:rPr>
          <w:sz w:val="28"/>
          <w:szCs w:val="28"/>
        </w:rPr>
        <w:t>едомост</w:t>
      </w:r>
      <w:r w:rsidR="00A5049C" w:rsidRPr="0057706A">
        <w:rPr>
          <w:sz w:val="28"/>
          <w:szCs w:val="28"/>
        </w:rPr>
        <w:t>ь</w:t>
      </w:r>
      <w:r w:rsidR="00DA3EEB" w:rsidRPr="0057706A">
        <w:rPr>
          <w:sz w:val="28"/>
          <w:szCs w:val="28"/>
        </w:rPr>
        <w:t xml:space="preserve"> покупных изделий</w:t>
      </w:r>
    </w:p>
    <w:p w14:paraId="7E8AEC9B" w14:textId="77777777" w:rsidR="00A5049C" w:rsidRPr="0057706A" w:rsidRDefault="00A5049C" w:rsidP="00A4795C">
      <w:pPr>
        <w:pStyle w:val="a3"/>
        <w:ind w:left="405"/>
      </w:pPr>
    </w:p>
    <w:p w14:paraId="7206F516" w14:textId="37247FC4" w:rsidR="00E003E7" w:rsidRDefault="0035451F" w:rsidP="0035451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bookmarkStart w:id="13" w:name="_Hlk46156810"/>
      <w:r w:rsidRPr="0057706A">
        <w:rPr>
          <w:rFonts w:ascii="Times New Roman" w:hAnsi="Times New Roman" w:cs="Times New Roman"/>
          <w:sz w:val="24"/>
          <w:szCs w:val="24"/>
        </w:rPr>
        <w:t xml:space="preserve">Ведомость покупных изделий </w:t>
      </w:r>
      <w:bookmarkEnd w:id="13"/>
      <w:r w:rsidRPr="0057706A">
        <w:rPr>
          <w:rFonts w:ascii="Times New Roman" w:hAnsi="Times New Roman" w:cs="Times New Roman"/>
          <w:sz w:val="24"/>
          <w:szCs w:val="24"/>
        </w:rPr>
        <w:t>формируется из произвольного количество исходных файлов</w:t>
      </w:r>
      <w:r w:rsidR="00EA0899" w:rsidRPr="0057706A">
        <w:rPr>
          <w:rFonts w:ascii="Times New Roman" w:hAnsi="Times New Roman" w:cs="Times New Roman"/>
          <w:sz w:val="24"/>
          <w:szCs w:val="24"/>
        </w:rPr>
        <w:t xml:space="preserve">, но </w:t>
      </w:r>
      <w:r w:rsidR="008A2CCF" w:rsidRPr="008A2CCF">
        <w:rPr>
          <w:rFonts w:ascii="Times New Roman" w:hAnsi="Times New Roman" w:cs="Times New Roman"/>
          <w:sz w:val="24"/>
          <w:szCs w:val="24"/>
          <w:highlight w:val="cyan"/>
        </w:rPr>
        <w:t>основным</w:t>
      </w:r>
      <w:r w:rsidR="00EA0899" w:rsidRPr="0057706A">
        <w:rPr>
          <w:rFonts w:ascii="Times New Roman" w:hAnsi="Times New Roman" w:cs="Times New Roman"/>
          <w:sz w:val="24"/>
          <w:szCs w:val="24"/>
        </w:rPr>
        <w:t xml:space="preserve"> является только один файл. Пользователь выбирает </w:t>
      </w:r>
      <w:r w:rsidR="008A2CCF" w:rsidRPr="008A2CCF">
        <w:rPr>
          <w:rFonts w:ascii="Times New Roman" w:hAnsi="Times New Roman" w:cs="Times New Roman"/>
          <w:sz w:val="24"/>
          <w:szCs w:val="24"/>
          <w:highlight w:val="cyan"/>
        </w:rPr>
        <w:t>основной</w:t>
      </w:r>
      <w:r w:rsidR="00EA0899" w:rsidRPr="0057706A">
        <w:rPr>
          <w:rFonts w:ascii="Times New Roman" w:hAnsi="Times New Roman" w:cs="Times New Roman"/>
          <w:sz w:val="24"/>
          <w:szCs w:val="24"/>
        </w:rPr>
        <w:t xml:space="preserve"> файл, н</w:t>
      </w:r>
      <w:r w:rsidR="00E003E7">
        <w:rPr>
          <w:rFonts w:ascii="Times New Roman" w:hAnsi="Times New Roman" w:cs="Times New Roman"/>
          <w:sz w:val="24"/>
          <w:szCs w:val="24"/>
        </w:rPr>
        <w:t>а</w:t>
      </w:r>
      <w:r w:rsidR="00EA0899" w:rsidRPr="0057706A">
        <w:rPr>
          <w:rFonts w:ascii="Times New Roman" w:hAnsi="Times New Roman" w:cs="Times New Roman"/>
          <w:sz w:val="24"/>
          <w:szCs w:val="24"/>
        </w:rPr>
        <w:t xml:space="preserve"> основании которого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EA0899" w:rsidRPr="0057706A">
        <w:rPr>
          <w:rFonts w:ascii="Times New Roman" w:hAnsi="Times New Roman" w:cs="Times New Roman"/>
          <w:sz w:val="24"/>
          <w:szCs w:val="24"/>
        </w:rPr>
        <w:t>заполняютс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основн</w:t>
      </w:r>
      <w:r w:rsidR="00EA0899" w:rsidRPr="0057706A">
        <w:rPr>
          <w:rFonts w:ascii="Times New Roman" w:hAnsi="Times New Roman" w:cs="Times New Roman"/>
          <w:sz w:val="24"/>
          <w:szCs w:val="24"/>
        </w:rPr>
        <w:t>а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надпис</w:t>
      </w:r>
      <w:r w:rsidR="00EA0899" w:rsidRPr="0057706A">
        <w:rPr>
          <w:rFonts w:ascii="Times New Roman" w:hAnsi="Times New Roman" w:cs="Times New Roman"/>
          <w:sz w:val="24"/>
          <w:szCs w:val="24"/>
        </w:rPr>
        <w:t>ь</w:t>
      </w:r>
      <w:r w:rsidRPr="0057706A">
        <w:rPr>
          <w:rFonts w:ascii="Times New Roman" w:hAnsi="Times New Roman" w:cs="Times New Roman"/>
          <w:sz w:val="24"/>
          <w:szCs w:val="24"/>
        </w:rPr>
        <w:t xml:space="preserve"> и дополнительны</w:t>
      </w:r>
      <w:r w:rsidR="008439A0" w:rsidRPr="0057706A">
        <w:rPr>
          <w:rFonts w:ascii="Times New Roman" w:hAnsi="Times New Roman" w:cs="Times New Roman"/>
          <w:sz w:val="24"/>
          <w:szCs w:val="24"/>
        </w:rPr>
        <w:t>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граф</w:t>
      </w:r>
      <w:r w:rsidR="008439A0" w:rsidRPr="0057706A">
        <w:rPr>
          <w:rFonts w:ascii="Times New Roman" w:hAnsi="Times New Roman" w:cs="Times New Roman"/>
          <w:sz w:val="24"/>
          <w:szCs w:val="24"/>
        </w:rPr>
        <w:t>ы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ля первого и последующих листов</w:t>
      </w:r>
      <w:r w:rsidR="008439A0" w:rsidRPr="0057706A">
        <w:rPr>
          <w:rFonts w:ascii="Times New Roman" w:hAnsi="Times New Roman" w:cs="Times New Roman"/>
          <w:sz w:val="24"/>
          <w:szCs w:val="24"/>
        </w:rPr>
        <w:t xml:space="preserve"> (описание заполнения см.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A83D22">
        <w:rPr>
          <w:rFonts w:ascii="Times New Roman" w:hAnsi="Times New Roman" w:cs="Times New Roman"/>
          <w:sz w:val="24"/>
          <w:szCs w:val="24"/>
        </w:rPr>
        <w:t xml:space="preserve">пункт </w:t>
      </w:r>
      <w:r w:rsidR="00A83D22" w:rsidRPr="0057706A">
        <w:rPr>
          <w:rFonts w:ascii="Times New Roman" w:hAnsi="Times New Roman" w:cs="Times New Roman"/>
          <w:sz w:val="24"/>
          <w:szCs w:val="24"/>
        </w:rPr>
        <w:t>1</w:t>
      </w:r>
      <w:r w:rsidR="008439A0" w:rsidRPr="0057706A">
        <w:rPr>
          <w:rFonts w:ascii="Times New Roman" w:hAnsi="Times New Roman" w:cs="Times New Roman"/>
          <w:sz w:val="24"/>
          <w:szCs w:val="24"/>
        </w:rPr>
        <w:t xml:space="preserve">), а ПО анализируя наличие ссылок на </w:t>
      </w:r>
      <w:r w:rsidR="00E003E7">
        <w:rPr>
          <w:rFonts w:ascii="Times New Roman" w:hAnsi="Times New Roman" w:cs="Times New Roman"/>
          <w:sz w:val="24"/>
          <w:szCs w:val="24"/>
        </w:rPr>
        <w:t>сборочные единицы, комплексы и ком</w:t>
      </w:r>
      <w:r w:rsidR="00AB4034">
        <w:rPr>
          <w:rFonts w:ascii="Times New Roman" w:hAnsi="Times New Roman" w:cs="Times New Roman"/>
          <w:sz w:val="24"/>
          <w:szCs w:val="24"/>
        </w:rPr>
        <w:t>п</w:t>
      </w:r>
      <w:r w:rsidR="00E003E7">
        <w:rPr>
          <w:rFonts w:ascii="Times New Roman" w:hAnsi="Times New Roman" w:cs="Times New Roman"/>
          <w:sz w:val="24"/>
          <w:szCs w:val="24"/>
        </w:rPr>
        <w:t>лекты и</w:t>
      </w:r>
      <w:r w:rsidR="008439A0" w:rsidRPr="0057706A">
        <w:rPr>
          <w:rFonts w:ascii="Times New Roman" w:hAnsi="Times New Roman" w:cs="Times New Roman"/>
          <w:sz w:val="24"/>
          <w:szCs w:val="24"/>
        </w:rPr>
        <w:t xml:space="preserve"> загружает при необходимости файлы с</w:t>
      </w:r>
      <w:r w:rsidR="00E003E7">
        <w:rPr>
          <w:rFonts w:ascii="Times New Roman" w:hAnsi="Times New Roman" w:cs="Times New Roman"/>
          <w:sz w:val="24"/>
          <w:szCs w:val="24"/>
        </w:rPr>
        <w:t>о</w:t>
      </w:r>
      <w:r w:rsidR="008439A0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E003E7">
        <w:rPr>
          <w:rFonts w:ascii="Times New Roman" w:hAnsi="Times New Roman" w:cs="Times New Roman"/>
          <w:sz w:val="24"/>
          <w:szCs w:val="24"/>
        </w:rPr>
        <w:t>спецификацией для них.</w:t>
      </w:r>
    </w:p>
    <w:p w14:paraId="13E3DC30" w14:textId="62AD5408" w:rsidR="00E003E7" w:rsidRDefault="008A2CCF" w:rsidP="0035451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сновной</w:t>
      </w:r>
      <w:r w:rsidR="00E003E7">
        <w:rPr>
          <w:rFonts w:ascii="Times New Roman" w:hAnsi="Times New Roman" w:cs="Times New Roman"/>
          <w:sz w:val="24"/>
          <w:szCs w:val="24"/>
        </w:rPr>
        <w:t xml:space="preserve"> файл может содержать несколько исполнений. Последовательность действий в случае наличия нескольких исполнений описана в общих функциональных требованиях к документам.</w:t>
      </w:r>
    </w:p>
    <w:p w14:paraId="22EE58D8" w14:textId="2FAFB4F3" w:rsidR="0035451F" w:rsidRPr="0057706A" w:rsidRDefault="008439A0" w:rsidP="0035451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П имеет</w:t>
      </w:r>
      <w:r w:rsidR="0035451F" w:rsidRPr="0057706A">
        <w:rPr>
          <w:rFonts w:ascii="Times New Roman" w:hAnsi="Times New Roman" w:cs="Times New Roman"/>
          <w:sz w:val="24"/>
          <w:szCs w:val="24"/>
        </w:rPr>
        <w:t xml:space="preserve"> формат А3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  <w:r w:rsidR="0035451F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Д</w:t>
      </w:r>
      <w:r w:rsidR="0035451F" w:rsidRPr="0057706A">
        <w:rPr>
          <w:rFonts w:ascii="Times New Roman" w:hAnsi="Times New Roman" w:cs="Times New Roman"/>
          <w:sz w:val="24"/>
          <w:szCs w:val="24"/>
        </w:rPr>
        <w:t>ополнительные графы</w:t>
      </w:r>
      <w:r w:rsidR="0035451F" w:rsidRPr="0057706A">
        <w:rPr>
          <w:rFonts w:ascii="Times New Roman" w:hAnsi="Times New Roman" w:cs="Times New Roman"/>
          <w:sz w:val="24"/>
          <w:szCs w:val="24"/>
          <w:u w:val="single"/>
        </w:rPr>
        <w:t xml:space="preserve"> 24</w:t>
      </w:r>
      <w:r w:rsidR="0035451F" w:rsidRPr="0057706A">
        <w:rPr>
          <w:rFonts w:ascii="Times New Roman" w:hAnsi="Times New Roman" w:cs="Times New Roman"/>
          <w:sz w:val="24"/>
          <w:szCs w:val="24"/>
        </w:rPr>
        <w:t xml:space="preserve"> (Справ. №) и </w:t>
      </w:r>
      <w:r w:rsidR="0035451F" w:rsidRPr="0057706A">
        <w:rPr>
          <w:rFonts w:ascii="Times New Roman" w:hAnsi="Times New Roman" w:cs="Times New Roman"/>
          <w:sz w:val="24"/>
          <w:szCs w:val="24"/>
          <w:u w:val="single"/>
        </w:rPr>
        <w:t>25</w:t>
      </w:r>
      <w:r w:rsidR="0035451F" w:rsidRPr="0057706A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="0035451F" w:rsidRPr="0057706A">
        <w:rPr>
          <w:rFonts w:ascii="Times New Roman" w:hAnsi="Times New Roman" w:cs="Times New Roman"/>
          <w:sz w:val="24"/>
          <w:szCs w:val="24"/>
        </w:rPr>
        <w:t>Перв</w:t>
      </w:r>
      <w:proofErr w:type="spellEnd"/>
      <w:r w:rsidR="0035451F" w:rsidRPr="0057706A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35451F" w:rsidRPr="0057706A">
        <w:rPr>
          <w:rFonts w:ascii="Times New Roman" w:hAnsi="Times New Roman" w:cs="Times New Roman"/>
          <w:sz w:val="24"/>
          <w:szCs w:val="24"/>
        </w:rPr>
        <w:t>примен</w:t>
      </w:r>
      <w:proofErr w:type="spellEnd"/>
      <w:r w:rsidR="0035451F" w:rsidRPr="0057706A">
        <w:rPr>
          <w:rFonts w:ascii="Times New Roman" w:hAnsi="Times New Roman" w:cs="Times New Roman"/>
          <w:sz w:val="24"/>
          <w:szCs w:val="24"/>
        </w:rPr>
        <w:t xml:space="preserve">.) должны </w:t>
      </w:r>
      <w:r w:rsidR="0035451F" w:rsidRPr="0057706A">
        <w:rPr>
          <w:rFonts w:ascii="Times New Roman" w:hAnsi="Times New Roman" w:cs="Times New Roman"/>
          <w:sz w:val="24"/>
          <w:szCs w:val="24"/>
          <w:u w:val="single"/>
        </w:rPr>
        <w:t>отсутствовать</w:t>
      </w:r>
      <w:r w:rsidR="0035451F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2CD30FA4" w14:textId="57CBED8C" w:rsidR="0035451F" w:rsidRPr="0057706A" w:rsidRDefault="0035451F" w:rsidP="008439A0">
      <w:pPr>
        <w:pStyle w:val="a3"/>
        <w:ind w:left="0" w:firstLine="405"/>
      </w:pPr>
      <w:r w:rsidRPr="0057706A">
        <w:rPr>
          <w:rFonts w:ascii="Times New Roman" w:hAnsi="Times New Roman" w:cs="Times New Roman"/>
          <w:sz w:val="24"/>
          <w:szCs w:val="24"/>
        </w:rPr>
        <w:t xml:space="preserve">Таблица на первом и последующих листах </w:t>
      </w:r>
      <w:r w:rsidR="00924292" w:rsidRPr="0057706A">
        <w:rPr>
          <w:rFonts w:ascii="Times New Roman" w:hAnsi="Times New Roman" w:cs="Times New Roman"/>
          <w:sz w:val="24"/>
          <w:szCs w:val="24"/>
        </w:rPr>
        <w:t>в</w:t>
      </w:r>
      <w:r w:rsidR="009D533D" w:rsidRPr="0057706A">
        <w:rPr>
          <w:rFonts w:ascii="Times New Roman" w:hAnsi="Times New Roman" w:cs="Times New Roman"/>
          <w:sz w:val="24"/>
          <w:szCs w:val="24"/>
        </w:rPr>
        <w:t>едомост</w:t>
      </w:r>
      <w:r w:rsidR="00924292" w:rsidRPr="0057706A">
        <w:rPr>
          <w:rFonts w:ascii="Times New Roman" w:hAnsi="Times New Roman" w:cs="Times New Roman"/>
          <w:sz w:val="24"/>
          <w:szCs w:val="24"/>
        </w:rPr>
        <w:t>и</w:t>
      </w:r>
      <w:r w:rsidR="009D533D" w:rsidRPr="0057706A">
        <w:rPr>
          <w:rFonts w:ascii="Times New Roman" w:hAnsi="Times New Roman" w:cs="Times New Roman"/>
          <w:sz w:val="24"/>
          <w:szCs w:val="24"/>
        </w:rPr>
        <w:t xml:space="preserve"> покупных изделий </w:t>
      </w:r>
      <w:r w:rsidRPr="0057706A">
        <w:rPr>
          <w:rFonts w:ascii="Times New Roman" w:hAnsi="Times New Roman" w:cs="Times New Roman"/>
          <w:sz w:val="24"/>
          <w:szCs w:val="24"/>
        </w:rPr>
        <w:t>должна быть нарисована в соответствие с рисунком ниже (</w:t>
      </w:r>
      <w:r w:rsidRPr="0057706A">
        <w:t>Все значения в миллиметрах</w:t>
      </w:r>
      <w:r w:rsidRPr="0057706A">
        <w:rPr>
          <w:rFonts w:ascii="Times New Roman" w:hAnsi="Times New Roman" w:cs="Times New Roman"/>
          <w:sz w:val="24"/>
          <w:szCs w:val="24"/>
        </w:rPr>
        <w:t>):</w:t>
      </w:r>
    </w:p>
    <w:p w14:paraId="7108CDC8" w14:textId="36CA6C31" w:rsidR="00A5049C" w:rsidRPr="0057706A" w:rsidRDefault="0035451F" w:rsidP="00A4795C">
      <w:pPr>
        <w:pStyle w:val="a3"/>
        <w:ind w:left="405"/>
      </w:pPr>
      <w:r w:rsidRPr="0057706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EA56806" wp14:editId="39161FC8">
            <wp:extent cx="6570345" cy="5953893"/>
            <wp:effectExtent l="0" t="0" r="1905" b="889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595389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9F35818" w14:textId="77777777" w:rsidR="00A5049C" w:rsidRPr="0057706A" w:rsidRDefault="00A5049C" w:rsidP="00A4795C">
      <w:pPr>
        <w:pStyle w:val="a3"/>
        <w:ind w:left="405"/>
      </w:pPr>
    </w:p>
    <w:p w14:paraId="7A3C103F" w14:textId="26C8EBF3" w:rsidR="00A5049C" w:rsidRPr="0057706A" w:rsidRDefault="00A5049C" w:rsidP="00A4795C">
      <w:pPr>
        <w:pStyle w:val="a3"/>
        <w:ind w:left="405"/>
      </w:pPr>
    </w:p>
    <w:p w14:paraId="05108526" w14:textId="65D0BB4C" w:rsidR="0035451F" w:rsidRPr="0057706A" w:rsidRDefault="0035451F" w:rsidP="00A4795C">
      <w:pPr>
        <w:pStyle w:val="a3"/>
        <w:ind w:left="405"/>
      </w:pPr>
    </w:p>
    <w:p w14:paraId="13AE512B" w14:textId="216C8A15" w:rsidR="0035451F" w:rsidRPr="0057706A" w:rsidRDefault="0035451F" w:rsidP="00A4795C">
      <w:pPr>
        <w:pStyle w:val="a3"/>
        <w:ind w:left="405"/>
      </w:pPr>
    </w:p>
    <w:p w14:paraId="5BFA0897" w14:textId="22287534" w:rsidR="0035451F" w:rsidRPr="0057706A" w:rsidRDefault="0035451F" w:rsidP="00A4795C">
      <w:pPr>
        <w:pStyle w:val="a3"/>
        <w:ind w:left="405"/>
      </w:pPr>
    </w:p>
    <w:p w14:paraId="05251865" w14:textId="7B259F9F" w:rsidR="0035451F" w:rsidRPr="0057706A" w:rsidRDefault="0035451F" w:rsidP="00A4795C">
      <w:pPr>
        <w:pStyle w:val="a3"/>
        <w:ind w:left="405"/>
      </w:pPr>
    </w:p>
    <w:p w14:paraId="6D699B28" w14:textId="07724C3D" w:rsidR="0035451F" w:rsidRPr="0057706A" w:rsidRDefault="0035451F" w:rsidP="00A4795C">
      <w:pPr>
        <w:pStyle w:val="a3"/>
        <w:ind w:left="405"/>
      </w:pPr>
    </w:p>
    <w:p w14:paraId="46E379A1" w14:textId="1FBDFB8B" w:rsidR="0035451F" w:rsidRPr="0057706A" w:rsidRDefault="0035451F" w:rsidP="00A4795C">
      <w:pPr>
        <w:pStyle w:val="a3"/>
        <w:ind w:left="405"/>
      </w:pPr>
    </w:p>
    <w:p w14:paraId="5667C61B" w14:textId="6627E601" w:rsidR="0035451F" w:rsidRPr="0057706A" w:rsidRDefault="0035451F" w:rsidP="00A4795C">
      <w:pPr>
        <w:pStyle w:val="a3"/>
        <w:ind w:left="405"/>
      </w:pPr>
    </w:p>
    <w:p w14:paraId="23AF994B" w14:textId="22989F6D" w:rsidR="0035451F" w:rsidRPr="0057706A" w:rsidRDefault="0035451F" w:rsidP="00A4795C">
      <w:pPr>
        <w:pStyle w:val="a3"/>
        <w:ind w:left="405"/>
      </w:pPr>
    </w:p>
    <w:p w14:paraId="09C7794D" w14:textId="77777777" w:rsidR="0035451F" w:rsidRPr="0057706A" w:rsidRDefault="0035451F" w:rsidP="0035451F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Таблица данных на последующих страницах должна быть нарисована в соответствие с рисунком ниже (все значения в миллиметрах):</w:t>
      </w:r>
    </w:p>
    <w:p w14:paraId="5428CF85" w14:textId="702C7AD5" w:rsidR="0035451F" w:rsidRPr="0057706A" w:rsidRDefault="0035451F" w:rsidP="00A4795C">
      <w:pPr>
        <w:pStyle w:val="a3"/>
        <w:ind w:left="405"/>
      </w:pPr>
      <w:r w:rsidRPr="0057706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5711DCF" wp14:editId="113FBB31">
            <wp:extent cx="6570345" cy="5023211"/>
            <wp:effectExtent l="0" t="0" r="1905" b="635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5023211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A5AD5C2" w14:textId="77777777" w:rsidR="0035451F" w:rsidRPr="0057706A" w:rsidRDefault="0035451F" w:rsidP="00A4795C">
      <w:pPr>
        <w:pStyle w:val="a3"/>
        <w:ind w:left="405"/>
      </w:pPr>
    </w:p>
    <w:p w14:paraId="782939B3" w14:textId="1FC08627" w:rsidR="008439A0" w:rsidRPr="0057706A" w:rsidRDefault="008439A0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и заполнении таблицы данных учитываются только компоненты со значением свойства «Раздел СП», равным «Стандартные изделия», «Прочие изделия» и «Материалы».</w:t>
      </w:r>
    </w:p>
    <w:p w14:paraId="357EB994" w14:textId="05CEC5D2" w:rsidR="00E50BBC" w:rsidRPr="0057706A" w:rsidRDefault="008439A0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рамках отобранных компонентов д</w:t>
      </w:r>
      <w:r w:rsidR="00E50BBC" w:rsidRPr="0057706A">
        <w:rPr>
          <w:rFonts w:ascii="Times New Roman" w:hAnsi="Times New Roman" w:cs="Times New Roman"/>
          <w:sz w:val="24"/>
          <w:szCs w:val="24"/>
        </w:rPr>
        <w:t xml:space="preserve">олжна поддерживаться </w:t>
      </w:r>
      <w:r w:rsidRPr="0057706A">
        <w:rPr>
          <w:rFonts w:ascii="Times New Roman" w:hAnsi="Times New Roman" w:cs="Times New Roman"/>
          <w:sz w:val="24"/>
          <w:szCs w:val="24"/>
        </w:rPr>
        <w:t xml:space="preserve">автоматическая </w:t>
      </w:r>
      <w:r w:rsidR="00E50BBC" w:rsidRPr="0057706A">
        <w:rPr>
          <w:rFonts w:ascii="Times New Roman" w:hAnsi="Times New Roman" w:cs="Times New Roman"/>
          <w:sz w:val="24"/>
          <w:szCs w:val="24"/>
        </w:rPr>
        <w:t xml:space="preserve">группировка по </w:t>
      </w:r>
      <w:r w:rsidRPr="0057706A">
        <w:rPr>
          <w:rFonts w:ascii="Times New Roman" w:hAnsi="Times New Roman" w:cs="Times New Roman"/>
          <w:sz w:val="24"/>
          <w:szCs w:val="24"/>
        </w:rPr>
        <w:t>значению свойства</w:t>
      </w:r>
      <w:r w:rsidR="00E50BBC"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410CDF" w:rsidRPr="0057706A">
        <w:rPr>
          <w:rFonts w:ascii="Times New Roman" w:hAnsi="Times New Roman" w:cs="Times New Roman"/>
          <w:sz w:val="24"/>
          <w:szCs w:val="24"/>
        </w:rPr>
        <w:t>Позиционное обозначение</w:t>
      </w:r>
      <w:r w:rsidR="00E50BBC" w:rsidRPr="0057706A">
        <w:rPr>
          <w:rFonts w:ascii="Times New Roman" w:hAnsi="Times New Roman" w:cs="Times New Roman"/>
          <w:sz w:val="24"/>
          <w:szCs w:val="24"/>
        </w:rPr>
        <w:t>»: из значения ПО должно счит</w:t>
      </w:r>
      <w:r w:rsidRPr="0057706A">
        <w:rPr>
          <w:rFonts w:ascii="Times New Roman" w:hAnsi="Times New Roman" w:cs="Times New Roman"/>
          <w:sz w:val="24"/>
          <w:szCs w:val="24"/>
        </w:rPr>
        <w:t>ыв</w:t>
      </w:r>
      <w:r w:rsidR="00E50BBC" w:rsidRPr="0057706A">
        <w:rPr>
          <w:rFonts w:ascii="Times New Roman" w:hAnsi="Times New Roman" w:cs="Times New Roman"/>
          <w:sz w:val="24"/>
          <w:szCs w:val="24"/>
        </w:rPr>
        <w:t xml:space="preserve">ать символы английского алфавита (один или два символа) – данным символам соответствует название группы из </w:t>
      </w:r>
      <w:r w:rsidRPr="0057706A">
        <w:rPr>
          <w:rFonts w:ascii="Times New Roman" w:hAnsi="Times New Roman" w:cs="Times New Roman"/>
          <w:sz w:val="24"/>
          <w:szCs w:val="24"/>
        </w:rPr>
        <w:t>П</w:t>
      </w:r>
      <w:r w:rsidR="00E50BBC" w:rsidRPr="0057706A">
        <w:rPr>
          <w:rFonts w:ascii="Times New Roman" w:hAnsi="Times New Roman" w:cs="Times New Roman"/>
          <w:sz w:val="24"/>
          <w:szCs w:val="24"/>
        </w:rPr>
        <w:t>риложения Г (исходя из кол-ва элементов в группе название может быть в единственном или множественном числе)</w:t>
      </w:r>
      <w:r w:rsidRPr="0057706A">
        <w:rPr>
          <w:rFonts w:ascii="Times New Roman" w:hAnsi="Times New Roman" w:cs="Times New Roman"/>
          <w:sz w:val="24"/>
          <w:szCs w:val="24"/>
        </w:rPr>
        <w:t xml:space="preserve"> – и группировать элементы</w:t>
      </w:r>
      <w:r w:rsidR="00E50BBC" w:rsidRPr="0057706A">
        <w:rPr>
          <w:rFonts w:ascii="Times New Roman" w:hAnsi="Times New Roman" w:cs="Times New Roman"/>
          <w:sz w:val="24"/>
          <w:szCs w:val="24"/>
        </w:rPr>
        <w:t>. ПО должно сортировать группы по алфавиту (имя группы записывается в столбец «Наименование» таблицы данных). Внутри групп ПО должно отсортировать компоненты по алфавиту по значению в атрибуте «Наименование».</w:t>
      </w:r>
    </w:p>
    <w:p w14:paraId="59A232F0" w14:textId="77777777" w:rsidR="00E50BBC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и выделении новой группы пользователем, группа должна быть автоматически отсортирована относительно остальных групп и вписана в соответствующее место таблицы данных. Компоненты внутри группы так же должны быть отсортированы в алфавитном порядке.</w:t>
      </w:r>
    </w:p>
    <w:p w14:paraId="3E8908AA" w14:textId="4860C73D" w:rsidR="00E50BBC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2A1E35AE" w14:textId="77777777" w:rsidR="00E50BBC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Таблица данных заполняется следующим образом:</w:t>
      </w:r>
    </w:p>
    <w:p w14:paraId="63FE1878" w14:textId="50629D8B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Наименов</w:t>
      </w:r>
      <w:r w:rsidR="000F7EF8" w:rsidRPr="0057706A">
        <w:rPr>
          <w:rFonts w:ascii="Times New Roman" w:hAnsi="Times New Roman" w:cs="Times New Roman"/>
          <w:sz w:val="24"/>
          <w:szCs w:val="24"/>
        </w:rPr>
        <w:t>а</w:t>
      </w:r>
      <w:r w:rsidRPr="0057706A">
        <w:rPr>
          <w:rFonts w:ascii="Times New Roman" w:hAnsi="Times New Roman" w:cs="Times New Roman"/>
          <w:sz w:val="24"/>
          <w:szCs w:val="24"/>
        </w:rPr>
        <w:t xml:space="preserve">ние» - </w:t>
      </w:r>
      <w:r w:rsidR="000F7EF8"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Наименование»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 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25FD9FA4" w14:textId="13B39195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lastRenderedPageBreak/>
        <w:t xml:space="preserve">Столбец «Код продукции» - </w:t>
      </w:r>
      <w:r w:rsidR="000F7EF8"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9113AD" w:rsidRPr="0057706A">
        <w:rPr>
          <w:rFonts w:ascii="Times New Roman" w:hAnsi="Times New Roman" w:cs="Times New Roman"/>
          <w:sz w:val="24"/>
          <w:szCs w:val="24"/>
        </w:rPr>
        <w:t>Код продукции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0DE22D93" w14:textId="2CF815EA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Обозначение документа на поставку» -</w:t>
      </w:r>
      <w:r w:rsidR="000F7EF8" w:rsidRPr="0057706A">
        <w:rPr>
          <w:rFonts w:ascii="Times New Roman" w:hAnsi="Times New Roman" w:cs="Times New Roman"/>
          <w:sz w:val="24"/>
          <w:szCs w:val="24"/>
        </w:rPr>
        <w:t xml:space="preserve"> значени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9113AD" w:rsidRPr="0057706A">
        <w:rPr>
          <w:rFonts w:ascii="Times New Roman" w:hAnsi="Times New Roman" w:cs="Times New Roman"/>
          <w:sz w:val="24"/>
          <w:szCs w:val="24"/>
        </w:rPr>
        <w:t>Документ на поставку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38FB0F75" w14:textId="03E4BAE1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«Поставщик» - </w:t>
      </w:r>
      <w:r w:rsidR="000F7EF8"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9113AD" w:rsidRPr="0057706A">
        <w:rPr>
          <w:rFonts w:ascii="Times New Roman" w:hAnsi="Times New Roman" w:cs="Times New Roman"/>
          <w:sz w:val="24"/>
          <w:szCs w:val="24"/>
        </w:rPr>
        <w:t>Поставщик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128CD80B" w14:textId="5E488E6E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«Куда входит (обозначение)» - </w:t>
      </w:r>
      <w:r w:rsidR="000F7EF8"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9113AD" w:rsidRPr="0057706A">
        <w:rPr>
          <w:rFonts w:ascii="Times New Roman" w:hAnsi="Times New Roman" w:cs="Times New Roman"/>
          <w:sz w:val="24"/>
          <w:szCs w:val="24"/>
        </w:rPr>
        <w:t>Куда входит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4048DDFC" w14:textId="5A73A7CA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Количество»</w:t>
      </w:r>
      <w:proofErr w:type="gramStart"/>
      <w:r w:rsidRPr="0057706A">
        <w:rPr>
          <w:rFonts w:ascii="Times New Roman" w:hAnsi="Times New Roman" w:cs="Times New Roman"/>
          <w:sz w:val="24"/>
          <w:szCs w:val="24"/>
        </w:rPr>
        <w:t>/«</w:t>
      </w:r>
      <w:proofErr w:type="gramEnd"/>
      <w:r w:rsidRPr="0057706A">
        <w:rPr>
          <w:rFonts w:ascii="Times New Roman" w:hAnsi="Times New Roman" w:cs="Times New Roman"/>
          <w:sz w:val="24"/>
          <w:szCs w:val="24"/>
        </w:rPr>
        <w:t xml:space="preserve">На изделие» - равно количеству встречающихся компонентов, совпадающих по значению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Наименование»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. При сохранении значение записывается в свойство «Количество на изд.» 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4678EB08" w14:textId="5C5F2E8A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Количество»</w:t>
      </w:r>
      <w:proofErr w:type="gramStart"/>
      <w:r w:rsidRPr="0057706A">
        <w:rPr>
          <w:rFonts w:ascii="Times New Roman" w:hAnsi="Times New Roman" w:cs="Times New Roman"/>
          <w:sz w:val="24"/>
          <w:szCs w:val="24"/>
        </w:rPr>
        <w:t>/«</w:t>
      </w:r>
      <w:proofErr w:type="gramEnd"/>
      <w:r w:rsidRPr="0057706A">
        <w:rPr>
          <w:rFonts w:ascii="Times New Roman" w:hAnsi="Times New Roman" w:cs="Times New Roman"/>
          <w:sz w:val="24"/>
          <w:szCs w:val="24"/>
        </w:rPr>
        <w:t xml:space="preserve">в комплекты» - </w:t>
      </w:r>
      <w:r w:rsidR="00924292" w:rsidRPr="0057706A">
        <w:rPr>
          <w:rFonts w:ascii="Times New Roman" w:hAnsi="Times New Roman" w:cs="Times New Roman"/>
          <w:sz w:val="24"/>
          <w:szCs w:val="24"/>
        </w:rPr>
        <w:t xml:space="preserve">при загрузке необходимо </w:t>
      </w:r>
      <w:r w:rsidR="007C1983" w:rsidRPr="0057706A">
        <w:rPr>
          <w:rFonts w:ascii="Times New Roman" w:hAnsi="Times New Roman" w:cs="Times New Roman"/>
          <w:sz w:val="24"/>
          <w:szCs w:val="24"/>
        </w:rPr>
        <w:t xml:space="preserve"> считать значение из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="007C1983" w:rsidRPr="0057706A">
        <w:rPr>
          <w:rFonts w:ascii="Times New Roman" w:hAnsi="Times New Roman" w:cs="Times New Roman"/>
          <w:sz w:val="24"/>
          <w:szCs w:val="24"/>
        </w:rPr>
        <w:t xml:space="preserve"> «Количество в комп.» </w:t>
      </w:r>
      <w:r w:rsidR="001675EF" w:rsidRPr="0057706A">
        <w:rPr>
          <w:rFonts w:ascii="Times New Roman" w:hAnsi="Times New Roman" w:cs="Times New Roman"/>
          <w:sz w:val="24"/>
          <w:szCs w:val="24"/>
        </w:rPr>
        <w:t xml:space="preserve">если пусто то </w:t>
      </w:r>
      <w:r w:rsidR="00924292" w:rsidRPr="0057706A">
        <w:rPr>
          <w:rFonts w:ascii="Times New Roman" w:hAnsi="Times New Roman" w:cs="Times New Roman"/>
          <w:sz w:val="24"/>
          <w:szCs w:val="24"/>
        </w:rPr>
        <w:t xml:space="preserve">установить </w:t>
      </w:r>
      <w:r w:rsidRPr="0057706A">
        <w:rPr>
          <w:rFonts w:ascii="Times New Roman" w:hAnsi="Times New Roman" w:cs="Times New Roman"/>
          <w:sz w:val="24"/>
          <w:szCs w:val="24"/>
        </w:rPr>
        <w:t>прочерк («-»)</w:t>
      </w:r>
      <w:r w:rsidR="00924292" w:rsidRPr="0057706A">
        <w:rPr>
          <w:rFonts w:ascii="Times New Roman" w:hAnsi="Times New Roman" w:cs="Times New Roman"/>
          <w:sz w:val="24"/>
          <w:szCs w:val="24"/>
        </w:rPr>
        <w:t>. Но столбец должен быть редактируемым и должна быть возможность записать только цифровое значение (или прочерк)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27DD6D9F" w14:textId="6025854C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Количество»</w:t>
      </w:r>
      <w:proofErr w:type="gramStart"/>
      <w:r w:rsidRPr="0057706A">
        <w:rPr>
          <w:rFonts w:ascii="Times New Roman" w:hAnsi="Times New Roman" w:cs="Times New Roman"/>
          <w:sz w:val="24"/>
          <w:szCs w:val="24"/>
        </w:rPr>
        <w:t>/«</w:t>
      </w:r>
      <w:proofErr w:type="gramEnd"/>
      <w:r w:rsidRPr="0057706A">
        <w:rPr>
          <w:rFonts w:ascii="Times New Roman" w:hAnsi="Times New Roman" w:cs="Times New Roman"/>
          <w:sz w:val="24"/>
          <w:szCs w:val="24"/>
        </w:rPr>
        <w:t xml:space="preserve">на 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регулир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 xml:space="preserve">.» - </w:t>
      </w:r>
      <w:r w:rsidR="001675EF" w:rsidRPr="0057706A">
        <w:rPr>
          <w:rFonts w:ascii="Times New Roman" w:hAnsi="Times New Roman" w:cs="Times New Roman"/>
          <w:sz w:val="24"/>
          <w:szCs w:val="24"/>
        </w:rPr>
        <w:t xml:space="preserve">при загрузке необходимо  считать значение из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="001675EF" w:rsidRPr="0057706A">
        <w:rPr>
          <w:rFonts w:ascii="Times New Roman" w:hAnsi="Times New Roman" w:cs="Times New Roman"/>
          <w:sz w:val="24"/>
          <w:szCs w:val="24"/>
        </w:rPr>
        <w:t xml:space="preserve"> «Количество на рег.» если пусто то</w:t>
      </w:r>
      <w:r w:rsidR="00924292" w:rsidRPr="0057706A">
        <w:rPr>
          <w:rFonts w:ascii="Times New Roman" w:hAnsi="Times New Roman" w:cs="Times New Roman"/>
          <w:sz w:val="24"/>
          <w:szCs w:val="24"/>
        </w:rPr>
        <w:t xml:space="preserve"> установить прочерк («-»). Но столбец должен быть редактируемым и должна быть возможность записать только цифровое значение (или прочерк);</w:t>
      </w:r>
    </w:p>
    <w:p w14:paraId="74C32CD3" w14:textId="77777777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Количество»</w:t>
      </w:r>
      <w:proofErr w:type="gramStart"/>
      <w:r w:rsidRPr="0057706A">
        <w:rPr>
          <w:rFonts w:ascii="Times New Roman" w:hAnsi="Times New Roman" w:cs="Times New Roman"/>
          <w:sz w:val="24"/>
          <w:szCs w:val="24"/>
        </w:rPr>
        <w:t>/«</w:t>
      </w:r>
      <w:proofErr w:type="gramEnd"/>
      <w:r w:rsidRPr="0057706A">
        <w:rPr>
          <w:rFonts w:ascii="Times New Roman" w:hAnsi="Times New Roman" w:cs="Times New Roman"/>
          <w:sz w:val="24"/>
          <w:szCs w:val="24"/>
        </w:rPr>
        <w:t>Всего» - записывается сумма из предыдущих столбцов «Количество» (прочерк = 0);</w:t>
      </w:r>
    </w:p>
    <w:p w14:paraId="7E9B801A" w14:textId="535ADC27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«Примечание» - пусто. Заполняется 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вручную при редактировании. Значение записывается в свойство «Примечание» 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2E8E638D" w14:textId="3A8B4465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№ строки» - заполняется автоматически – инкремент номера строки на листе документа, с 1. Количеств</w:t>
      </w:r>
      <w:r w:rsidR="000F7EF8" w:rsidRPr="0057706A">
        <w:rPr>
          <w:rFonts w:ascii="Times New Roman" w:hAnsi="Times New Roman" w:cs="Times New Roman"/>
          <w:sz w:val="24"/>
          <w:szCs w:val="24"/>
        </w:rPr>
        <w:t>о</w:t>
      </w:r>
      <w:r w:rsidRPr="0057706A">
        <w:rPr>
          <w:rFonts w:ascii="Times New Roman" w:hAnsi="Times New Roman" w:cs="Times New Roman"/>
          <w:sz w:val="24"/>
          <w:szCs w:val="24"/>
        </w:rPr>
        <w:t xml:space="preserve"> всегда одинаков</w:t>
      </w:r>
      <w:r w:rsidR="000F7EF8" w:rsidRPr="0057706A">
        <w:rPr>
          <w:rFonts w:ascii="Times New Roman" w:hAnsi="Times New Roman" w:cs="Times New Roman"/>
          <w:sz w:val="24"/>
          <w:szCs w:val="24"/>
        </w:rPr>
        <w:t>о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– для 1-й страницы 24 строки в таблице, для последующих 29.</w:t>
      </w:r>
    </w:p>
    <w:p w14:paraId="278DE6AD" w14:textId="77777777" w:rsidR="00E50BBC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7AC23BFB" w14:textId="10ED1F7D" w:rsidR="008F3BB3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стандартной рамке над основной надписью слева (см. Приложение Б, п .</w:t>
      </w:r>
      <w:r w:rsidR="000F7EF8" w:rsidRPr="0057706A">
        <w:rPr>
          <w:rFonts w:ascii="Times New Roman" w:hAnsi="Times New Roman" w:cs="Times New Roman"/>
          <w:sz w:val="24"/>
          <w:szCs w:val="24"/>
        </w:rPr>
        <w:t>1</w:t>
      </w:r>
      <w:r w:rsidRPr="0057706A">
        <w:rPr>
          <w:rFonts w:ascii="Times New Roman" w:hAnsi="Times New Roman" w:cs="Times New Roman"/>
          <w:sz w:val="24"/>
          <w:szCs w:val="24"/>
        </w:rPr>
        <w:t xml:space="preserve">) должно быть автоматически заполняемое поле. </w:t>
      </w:r>
      <w:r w:rsidR="008F3BB3" w:rsidRPr="0057706A">
        <w:rPr>
          <w:rFonts w:ascii="Times New Roman" w:hAnsi="Times New Roman" w:cs="Times New Roman"/>
          <w:sz w:val="24"/>
          <w:szCs w:val="24"/>
        </w:rPr>
        <w:t>Поле имеет следующий формат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  <w:r w:rsidR="008F3BB3" w:rsidRPr="0057706A">
        <w:rPr>
          <w:rFonts w:ascii="Times New Roman" w:hAnsi="Times New Roman" w:cs="Times New Roman"/>
          <w:sz w:val="24"/>
          <w:szCs w:val="24"/>
        </w:rPr>
        <w:t xml:space="preserve"> «Утвержден </w:t>
      </w:r>
      <w:commentRangeStart w:id="14"/>
      <w:r w:rsidR="008F3BB3" w:rsidRPr="0057706A">
        <w:rPr>
          <w:rFonts w:ascii="Times New Roman" w:hAnsi="Times New Roman" w:cs="Times New Roman"/>
          <w:b/>
          <w:bCs/>
          <w:sz w:val="24"/>
          <w:szCs w:val="24"/>
        </w:rPr>
        <w:t>ОО</w:t>
      </w:r>
      <w:r w:rsidR="00DB2EDA" w:rsidRPr="0057706A">
        <w:rPr>
          <w:rFonts w:ascii="Times New Roman" w:hAnsi="Times New Roman" w:cs="Times New Roman"/>
          <w:sz w:val="24"/>
          <w:szCs w:val="24"/>
        </w:rPr>
        <w:t>ВП</w:t>
      </w:r>
      <w:commentRangeEnd w:id="14"/>
      <w:r w:rsidR="008A2CCF">
        <w:rPr>
          <w:rStyle w:val="a5"/>
        </w:rPr>
        <w:commentReference w:id="14"/>
      </w:r>
      <w:r w:rsidR="00DB2EDA" w:rsidRPr="008A2CCF">
        <w:rPr>
          <w:rFonts w:ascii="Times New Roman" w:hAnsi="Times New Roman" w:cs="Times New Roman"/>
          <w:sz w:val="24"/>
          <w:szCs w:val="24"/>
          <w:highlight w:val="yellow"/>
        </w:rPr>
        <w:t>-ЛУ</w:t>
      </w:r>
      <w:r w:rsidR="008F3BB3" w:rsidRPr="0057706A">
        <w:rPr>
          <w:rFonts w:ascii="Times New Roman" w:hAnsi="Times New Roman" w:cs="Times New Roman"/>
          <w:sz w:val="24"/>
          <w:szCs w:val="24"/>
        </w:rPr>
        <w:t>», где «</w:t>
      </w:r>
      <w:r w:rsidR="008F3BB3" w:rsidRPr="0057706A">
        <w:rPr>
          <w:rFonts w:ascii="Times New Roman" w:hAnsi="Times New Roman" w:cs="Times New Roman"/>
          <w:b/>
          <w:bCs/>
          <w:sz w:val="24"/>
          <w:szCs w:val="24"/>
        </w:rPr>
        <w:t>ОО</w:t>
      </w:r>
      <w:r w:rsidR="008F3BB3" w:rsidRPr="0057706A">
        <w:rPr>
          <w:rFonts w:ascii="Times New Roman" w:hAnsi="Times New Roman" w:cs="Times New Roman"/>
          <w:sz w:val="24"/>
          <w:szCs w:val="24"/>
        </w:rPr>
        <w:t>» -</w:t>
      </w:r>
      <w:r w:rsidR="00DB2EDA" w:rsidRPr="0057706A">
        <w:rPr>
          <w:rFonts w:ascii="Times New Roman" w:hAnsi="Times New Roman" w:cs="Times New Roman"/>
          <w:sz w:val="24"/>
          <w:szCs w:val="24"/>
        </w:rPr>
        <w:t xml:space="preserve"> значение из тега </w:t>
      </w:r>
      <w:r w:rsidR="00DB2EDA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DB2EDA" w:rsidRPr="0057706A">
        <w:rPr>
          <w:rFonts w:ascii="Times New Roman" w:hAnsi="Times New Roman" w:cs="Times New Roman"/>
          <w:sz w:val="24"/>
          <w:szCs w:val="24"/>
        </w:rPr>
        <w:t xml:space="preserve"> с именем «Обозначение»</w:t>
      </w:r>
      <w:r w:rsidR="008F3BB3" w:rsidRPr="0057706A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09D73525" w14:textId="264F37F2" w:rsidR="00E50BBC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Например:</w:t>
      </w:r>
      <w:r w:rsidR="003228F7" w:rsidRPr="0057706A">
        <w:t xml:space="preserve"> </w:t>
      </w:r>
      <w:r w:rsidR="003228F7" w:rsidRPr="0057706A">
        <w:rPr>
          <w:rFonts w:ascii="Times New Roman" w:hAnsi="Times New Roman" w:cs="Times New Roman"/>
          <w:sz w:val="24"/>
          <w:szCs w:val="24"/>
        </w:rPr>
        <w:t>Утверждён ПАКБ.465275.800ВП-</w:t>
      </w:r>
      <w:r w:rsidR="007B7BD1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3228F7" w:rsidRPr="0057706A">
        <w:rPr>
          <w:rFonts w:ascii="Times New Roman" w:hAnsi="Times New Roman" w:cs="Times New Roman"/>
          <w:sz w:val="24"/>
          <w:szCs w:val="24"/>
        </w:rPr>
        <w:t>ЛУ</w:t>
      </w:r>
      <w:r w:rsidR="001A2BF7" w:rsidRPr="0057706A">
        <w:rPr>
          <w:rFonts w:ascii="Times New Roman" w:hAnsi="Times New Roman" w:cs="Times New Roman"/>
          <w:sz w:val="24"/>
          <w:szCs w:val="24"/>
        </w:rPr>
        <w:t>.</w:t>
      </w:r>
      <w:r w:rsidRPr="0057706A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Поле должно быть редактируемым.</w:t>
      </w:r>
    </w:p>
    <w:p w14:paraId="201E8C0F" w14:textId="3679EA83" w:rsidR="00E50BBC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поле 2 основной надписи к значению добавляется значение «ВП».</w:t>
      </w:r>
    </w:p>
    <w:p w14:paraId="7E266DC4" w14:textId="234DF1AA" w:rsidR="007342BD" w:rsidRPr="0057706A" w:rsidRDefault="007342BD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50DFECB0" w14:textId="3C43B0F6" w:rsidR="00E50BBC" w:rsidRPr="0057706A" w:rsidRDefault="007342BD" w:rsidP="007342BD">
      <w:pPr>
        <w:pStyle w:val="a3"/>
        <w:ind w:left="99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и сохранении переместить все содержимое по тем же атрибутам кроме:</w:t>
      </w:r>
    </w:p>
    <w:p w14:paraId="133272CD" w14:textId="45B241CD" w:rsidR="00E50BBC" w:rsidRPr="0057706A" w:rsidRDefault="007342BD" w:rsidP="007342BD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</w:t>
      </w:r>
      <w:r w:rsidR="009113AD" w:rsidRPr="0057706A">
        <w:rPr>
          <w:rFonts w:ascii="Times New Roman" w:hAnsi="Times New Roman" w:cs="Times New Roman"/>
          <w:sz w:val="24"/>
          <w:szCs w:val="24"/>
        </w:rPr>
        <w:t>«</w:t>
      </w:r>
      <w:r w:rsidRPr="0057706A">
        <w:rPr>
          <w:rFonts w:ascii="Times New Roman" w:hAnsi="Times New Roman" w:cs="Times New Roman"/>
          <w:sz w:val="24"/>
          <w:szCs w:val="24"/>
        </w:rPr>
        <w:t>Куда входит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» </w:t>
      </w:r>
      <w:r w:rsidRPr="0057706A">
        <w:rPr>
          <w:rFonts w:ascii="Times New Roman" w:hAnsi="Times New Roman" w:cs="Times New Roman"/>
          <w:sz w:val="24"/>
          <w:szCs w:val="24"/>
        </w:rPr>
        <w:t xml:space="preserve">(Обозначение) записывается в 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свойство </w:t>
      </w:r>
      <w:r w:rsidRPr="0057706A">
        <w:rPr>
          <w:rFonts w:ascii="Times New Roman" w:hAnsi="Times New Roman" w:cs="Times New Roman"/>
          <w:sz w:val="24"/>
          <w:szCs w:val="24"/>
        </w:rPr>
        <w:t>«</w:t>
      </w:r>
      <w:r w:rsidR="00AC1B41" w:rsidRPr="0057706A">
        <w:rPr>
          <w:rFonts w:ascii="Times New Roman" w:hAnsi="Times New Roman" w:cs="Times New Roman"/>
          <w:sz w:val="24"/>
          <w:szCs w:val="24"/>
        </w:rPr>
        <w:t>Куда входит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="009113AD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4E02B5E4" w14:textId="649F6890" w:rsidR="00E50BBC" w:rsidRPr="0057706A" w:rsidRDefault="009113AD" w:rsidP="007342BD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названия группы и подгруппы, куда входит компонент,</w:t>
      </w:r>
      <w:r w:rsidR="007342BD" w:rsidRPr="0057706A">
        <w:rPr>
          <w:rFonts w:ascii="Times New Roman" w:hAnsi="Times New Roman" w:cs="Times New Roman"/>
          <w:sz w:val="24"/>
          <w:szCs w:val="24"/>
        </w:rPr>
        <w:t xml:space="preserve"> записыва</w:t>
      </w:r>
      <w:r w:rsidRPr="0057706A">
        <w:rPr>
          <w:rFonts w:ascii="Times New Roman" w:hAnsi="Times New Roman" w:cs="Times New Roman"/>
          <w:sz w:val="24"/>
          <w:szCs w:val="24"/>
        </w:rPr>
        <w:t>ю</w:t>
      </w:r>
      <w:r w:rsidR="007342BD" w:rsidRPr="0057706A">
        <w:rPr>
          <w:rFonts w:ascii="Times New Roman" w:hAnsi="Times New Roman" w:cs="Times New Roman"/>
          <w:sz w:val="24"/>
          <w:szCs w:val="24"/>
        </w:rPr>
        <w:t xml:space="preserve">тся в </w:t>
      </w:r>
      <w:r w:rsidRPr="0057706A">
        <w:rPr>
          <w:rFonts w:ascii="Times New Roman" w:hAnsi="Times New Roman" w:cs="Times New Roman"/>
          <w:sz w:val="24"/>
          <w:szCs w:val="24"/>
        </w:rPr>
        <w:t xml:space="preserve">свойства </w:t>
      </w:r>
      <w:r w:rsidR="00AC1B41" w:rsidRPr="0057706A">
        <w:rPr>
          <w:rFonts w:ascii="Times New Roman" w:hAnsi="Times New Roman" w:cs="Times New Roman"/>
          <w:sz w:val="24"/>
          <w:szCs w:val="24"/>
        </w:rPr>
        <w:t>«Раздел ВП»</w:t>
      </w:r>
      <w:r w:rsidR="00CE647B" w:rsidRPr="0057706A">
        <w:rPr>
          <w:rFonts w:ascii="Times New Roman" w:hAnsi="Times New Roman" w:cs="Times New Roman"/>
          <w:sz w:val="24"/>
          <w:szCs w:val="24"/>
        </w:rPr>
        <w:t xml:space="preserve"> и</w:t>
      </w:r>
      <w:r w:rsidR="00AC1B41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342BD" w:rsidRPr="0057706A">
        <w:rPr>
          <w:rFonts w:ascii="Times New Roman" w:hAnsi="Times New Roman" w:cs="Times New Roman"/>
          <w:sz w:val="24"/>
          <w:szCs w:val="24"/>
        </w:rPr>
        <w:t>«</w:t>
      </w:r>
      <w:r w:rsidR="00AC1B41" w:rsidRPr="0057706A">
        <w:rPr>
          <w:rFonts w:ascii="Times New Roman" w:hAnsi="Times New Roman" w:cs="Times New Roman"/>
          <w:sz w:val="24"/>
          <w:szCs w:val="24"/>
        </w:rPr>
        <w:t>Подраздел ВП</w:t>
      </w:r>
      <w:r w:rsidR="007342BD" w:rsidRPr="0057706A">
        <w:rPr>
          <w:rFonts w:ascii="Times New Roman" w:hAnsi="Times New Roman" w:cs="Times New Roman"/>
          <w:sz w:val="24"/>
          <w:szCs w:val="24"/>
        </w:rPr>
        <w:t xml:space="preserve">» тега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оотве</w:t>
      </w:r>
      <w:r w:rsidR="00082827" w:rsidRPr="0057706A">
        <w:rPr>
          <w:rFonts w:ascii="Times New Roman" w:hAnsi="Times New Roman" w:cs="Times New Roman"/>
          <w:sz w:val="24"/>
          <w:szCs w:val="24"/>
        </w:rPr>
        <w:t>т</w:t>
      </w:r>
      <w:r w:rsidRPr="0057706A">
        <w:rPr>
          <w:rFonts w:ascii="Times New Roman" w:hAnsi="Times New Roman" w:cs="Times New Roman"/>
          <w:sz w:val="24"/>
          <w:szCs w:val="24"/>
        </w:rPr>
        <w:t>ственно</w:t>
      </w:r>
      <w:r w:rsidR="007342BD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43B8DE95" w14:textId="77777777" w:rsidR="00E50BBC" w:rsidRPr="0057706A" w:rsidRDefault="00E50BBC" w:rsidP="00A4795C">
      <w:pPr>
        <w:pStyle w:val="a3"/>
        <w:ind w:left="405"/>
      </w:pPr>
    </w:p>
    <w:p w14:paraId="792F68B6" w14:textId="77777777" w:rsidR="00E50BBC" w:rsidRPr="0057706A" w:rsidRDefault="00E50BBC" w:rsidP="00A4795C">
      <w:pPr>
        <w:pStyle w:val="a3"/>
        <w:ind w:left="405"/>
      </w:pPr>
    </w:p>
    <w:p w14:paraId="30B7B631" w14:textId="77777777" w:rsidR="00E50BBC" w:rsidRPr="0057706A" w:rsidRDefault="00E50BBC" w:rsidP="00A4795C">
      <w:pPr>
        <w:pStyle w:val="a3"/>
        <w:ind w:left="405"/>
      </w:pPr>
    </w:p>
    <w:p w14:paraId="1C93B5CC" w14:textId="77777777" w:rsidR="00E50BBC" w:rsidRPr="0057706A" w:rsidRDefault="00E50BBC" w:rsidP="00A4795C">
      <w:pPr>
        <w:pStyle w:val="a3"/>
        <w:ind w:left="405"/>
      </w:pPr>
    </w:p>
    <w:p w14:paraId="6D65DDA7" w14:textId="77777777" w:rsidR="00E50BBC" w:rsidRPr="0057706A" w:rsidRDefault="00E50BBC" w:rsidP="00A4795C">
      <w:pPr>
        <w:pStyle w:val="a3"/>
        <w:ind w:left="405"/>
      </w:pPr>
    </w:p>
    <w:p w14:paraId="18621735" w14:textId="77777777" w:rsidR="00E50BBC" w:rsidRPr="0057706A" w:rsidRDefault="00E50BBC" w:rsidP="00A4795C">
      <w:pPr>
        <w:pStyle w:val="a3"/>
        <w:ind w:left="405"/>
      </w:pPr>
    </w:p>
    <w:p w14:paraId="3DBCDB0D" w14:textId="77777777" w:rsidR="00E50BBC" w:rsidRPr="0057706A" w:rsidRDefault="00E50BBC" w:rsidP="00A4795C">
      <w:pPr>
        <w:pStyle w:val="a3"/>
        <w:ind w:left="405"/>
      </w:pPr>
    </w:p>
    <w:p w14:paraId="6C79C3BA" w14:textId="77777777" w:rsidR="00E50BBC" w:rsidRPr="0057706A" w:rsidRDefault="00E50BBC" w:rsidP="00A4795C">
      <w:pPr>
        <w:pStyle w:val="a3"/>
        <w:ind w:left="405"/>
      </w:pPr>
    </w:p>
    <w:p w14:paraId="1347CE60" w14:textId="77777777" w:rsidR="00E50BBC" w:rsidRPr="0057706A" w:rsidRDefault="00E50BBC" w:rsidP="00A4795C">
      <w:pPr>
        <w:pStyle w:val="a3"/>
        <w:ind w:left="405"/>
      </w:pPr>
    </w:p>
    <w:p w14:paraId="534717DF" w14:textId="77777777" w:rsidR="00E50BBC" w:rsidRPr="0057706A" w:rsidRDefault="00E50BBC" w:rsidP="00A4795C">
      <w:pPr>
        <w:pStyle w:val="a3"/>
        <w:ind w:left="405"/>
      </w:pPr>
    </w:p>
    <w:p w14:paraId="647AF65A" w14:textId="77777777" w:rsidR="00E50BBC" w:rsidRPr="0057706A" w:rsidRDefault="00E50BBC" w:rsidP="00A4795C">
      <w:pPr>
        <w:pStyle w:val="a3"/>
        <w:ind w:left="405"/>
      </w:pPr>
    </w:p>
    <w:p w14:paraId="15883BF3" w14:textId="77777777" w:rsidR="00E50BBC" w:rsidRPr="0057706A" w:rsidRDefault="00E50BBC" w:rsidP="00A4795C">
      <w:pPr>
        <w:pStyle w:val="a3"/>
        <w:ind w:left="405"/>
      </w:pPr>
    </w:p>
    <w:p w14:paraId="47C8EECB" w14:textId="77777777" w:rsidR="00E50BBC" w:rsidRPr="0057706A" w:rsidRDefault="00E50BBC" w:rsidP="00A4795C">
      <w:pPr>
        <w:pStyle w:val="a3"/>
        <w:ind w:left="405"/>
      </w:pPr>
    </w:p>
    <w:p w14:paraId="2BC0649B" w14:textId="77777777" w:rsidR="00E50BBC" w:rsidRPr="0057706A" w:rsidRDefault="00E50BBC" w:rsidP="00A4795C">
      <w:pPr>
        <w:pStyle w:val="a3"/>
        <w:ind w:left="405"/>
      </w:pPr>
    </w:p>
    <w:p w14:paraId="510E4DBB" w14:textId="35DDE331" w:rsidR="00E50BBC" w:rsidRPr="0057706A" w:rsidRDefault="00E50BBC" w:rsidP="00A4795C">
      <w:pPr>
        <w:pStyle w:val="a3"/>
        <w:ind w:left="405"/>
      </w:pPr>
    </w:p>
    <w:p w14:paraId="1C61A426" w14:textId="68E2F502" w:rsidR="000F7EF8" w:rsidRPr="0057706A" w:rsidRDefault="000F7EF8" w:rsidP="00A4795C">
      <w:pPr>
        <w:pStyle w:val="a3"/>
        <w:ind w:left="405"/>
      </w:pPr>
    </w:p>
    <w:p w14:paraId="65DE3833" w14:textId="191EDAA4" w:rsidR="000F7EF8" w:rsidRPr="0057706A" w:rsidRDefault="000F7EF8" w:rsidP="00A4795C">
      <w:pPr>
        <w:pStyle w:val="a3"/>
        <w:ind w:left="405"/>
      </w:pPr>
    </w:p>
    <w:p w14:paraId="4FB67E73" w14:textId="271DD673" w:rsidR="000F7EF8" w:rsidRPr="0057706A" w:rsidRDefault="000F7EF8" w:rsidP="00A4795C">
      <w:pPr>
        <w:pStyle w:val="a3"/>
        <w:ind w:left="405"/>
      </w:pPr>
    </w:p>
    <w:p w14:paraId="047C2B75" w14:textId="2A9BE326" w:rsidR="000F7EF8" w:rsidRPr="0057706A" w:rsidRDefault="000F7EF8" w:rsidP="00A4795C">
      <w:pPr>
        <w:pStyle w:val="a3"/>
        <w:ind w:left="405"/>
      </w:pPr>
    </w:p>
    <w:p w14:paraId="1E0EA4F0" w14:textId="4CB96E4A" w:rsidR="00A4795C" w:rsidRPr="0057706A" w:rsidRDefault="00A4795C" w:rsidP="00A4795C">
      <w:pPr>
        <w:pStyle w:val="a3"/>
        <w:ind w:left="405"/>
      </w:pPr>
      <w:r w:rsidRPr="0057706A">
        <w:t>Пример вида первой страницы.</w:t>
      </w:r>
    </w:p>
    <w:p w14:paraId="381B8639" w14:textId="0A3C4F53" w:rsidR="00322A3C" w:rsidRPr="0057706A" w:rsidRDefault="00396B1D" w:rsidP="00322A3C">
      <w:pPr>
        <w:pStyle w:val="a3"/>
        <w:ind w:left="0"/>
      </w:pPr>
      <w:r>
        <w:rPr>
          <w:noProof/>
        </w:rPr>
        <w:drawing>
          <wp:inline distT="0" distB="0" distL="0" distR="0" wp14:anchorId="46BBD32E" wp14:editId="7EC29C2A">
            <wp:extent cx="6570345" cy="4608195"/>
            <wp:effectExtent l="0" t="0" r="1905" b="190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570345" cy="4608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3AE36D" w14:textId="4A6F4A36" w:rsidR="00A4795C" w:rsidRPr="0057706A" w:rsidRDefault="00DA3EEB" w:rsidP="000F7EF8">
      <w:r w:rsidRPr="0057706A">
        <w:br w:type="page"/>
      </w:r>
    </w:p>
    <w:p w14:paraId="024E912F" w14:textId="77777777" w:rsidR="00A4795C" w:rsidRPr="0057706A" w:rsidRDefault="00A4795C"/>
    <w:p w14:paraId="5446377C" w14:textId="5CD3B149" w:rsidR="00DA3EEB" w:rsidRPr="0057706A" w:rsidRDefault="000F7EF8" w:rsidP="00B94FFE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57706A">
        <w:rPr>
          <w:rFonts w:ascii="Times New Roman" w:hAnsi="Times New Roman" w:cs="Times New Roman"/>
          <w:sz w:val="28"/>
          <w:szCs w:val="28"/>
        </w:rPr>
        <w:t>В</w:t>
      </w:r>
      <w:r w:rsidR="00DA3EEB" w:rsidRPr="0057706A">
        <w:rPr>
          <w:rFonts w:ascii="Times New Roman" w:hAnsi="Times New Roman" w:cs="Times New Roman"/>
          <w:sz w:val="28"/>
          <w:szCs w:val="28"/>
        </w:rPr>
        <w:t>едомост</w:t>
      </w:r>
      <w:r w:rsidRPr="0057706A">
        <w:rPr>
          <w:rFonts w:ascii="Times New Roman" w:hAnsi="Times New Roman" w:cs="Times New Roman"/>
          <w:sz w:val="28"/>
          <w:szCs w:val="28"/>
        </w:rPr>
        <w:t>ь</w:t>
      </w:r>
      <w:r w:rsidR="00DA3EEB" w:rsidRPr="0057706A">
        <w:rPr>
          <w:rFonts w:ascii="Times New Roman" w:hAnsi="Times New Roman" w:cs="Times New Roman"/>
          <w:sz w:val="28"/>
          <w:szCs w:val="28"/>
        </w:rPr>
        <w:t xml:space="preserve"> </w:t>
      </w:r>
      <w:r w:rsidR="00AA74F3">
        <w:rPr>
          <w:rFonts w:ascii="Times New Roman" w:hAnsi="Times New Roman" w:cs="Times New Roman"/>
          <w:sz w:val="28"/>
          <w:szCs w:val="28"/>
        </w:rPr>
        <w:t>комплектации</w:t>
      </w:r>
    </w:p>
    <w:p w14:paraId="0AA7A1EE" w14:textId="77777777" w:rsidR="000F7EF8" w:rsidRPr="0057706A" w:rsidRDefault="000F7EF8" w:rsidP="00A4795C">
      <w:pPr>
        <w:pStyle w:val="a3"/>
        <w:ind w:left="405"/>
      </w:pPr>
    </w:p>
    <w:p w14:paraId="5E968F72" w14:textId="026DAC8B" w:rsidR="0071365D" w:rsidRDefault="00572C2D" w:rsidP="00572C2D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71365D">
        <w:rPr>
          <w:rFonts w:ascii="Times New Roman" w:hAnsi="Times New Roman" w:cs="Times New Roman"/>
          <w:sz w:val="24"/>
          <w:szCs w:val="24"/>
          <w:highlight w:val="green"/>
        </w:rPr>
        <w:t xml:space="preserve">Ведомость формируется </w:t>
      </w:r>
      <w:r w:rsidR="0071365D" w:rsidRPr="0071365D">
        <w:rPr>
          <w:rFonts w:ascii="Times New Roman" w:hAnsi="Times New Roman" w:cs="Times New Roman"/>
          <w:sz w:val="24"/>
          <w:szCs w:val="24"/>
          <w:highlight w:val="green"/>
        </w:rPr>
        <w:t>схожим образом с</w:t>
      </w:r>
      <w:r w:rsidR="00082827" w:rsidRPr="0071365D">
        <w:rPr>
          <w:rFonts w:ascii="Times New Roman" w:hAnsi="Times New Roman" w:cs="Times New Roman"/>
          <w:sz w:val="24"/>
          <w:szCs w:val="24"/>
          <w:highlight w:val="green"/>
        </w:rPr>
        <w:t xml:space="preserve"> ведомост</w:t>
      </w:r>
      <w:r w:rsidR="0071365D" w:rsidRPr="0071365D">
        <w:rPr>
          <w:rFonts w:ascii="Times New Roman" w:hAnsi="Times New Roman" w:cs="Times New Roman"/>
          <w:sz w:val="24"/>
          <w:szCs w:val="24"/>
          <w:highlight w:val="green"/>
        </w:rPr>
        <w:t>ью</w:t>
      </w:r>
      <w:r w:rsidR="00082827" w:rsidRPr="0071365D">
        <w:rPr>
          <w:rFonts w:ascii="Times New Roman" w:hAnsi="Times New Roman" w:cs="Times New Roman"/>
          <w:sz w:val="24"/>
          <w:szCs w:val="24"/>
          <w:highlight w:val="green"/>
        </w:rPr>
        <w:t xml:space="preserve"> покупных изделий</w:t>
      </w:r>
      <w:r w:rsidR="0071365D" w:rsidRPr="0071365D">
        <w:rPr>
          <w:rFonts w:ascii="Times New Roman" w:hAnsi="Times New Roman" w:cs="Times New Roman"/>
          <w:sz w:val="24"/>
          <w:szCs w:val="24"/>
          <w:highlight w:val="green"/>
        </w:rPr>
        <w:t>, но при заполнении таблицы данных учитываются компоненты со значением свойства «Раздел СП», равным «Стандартные изделия», «Прочие изделия», «Детали» и «Материалы». Компоненты группируются по разделам, к которым они относятся и выводятся в порядке следования разделов: «Детали», «Стандартные изделия», «Прочие изделия» и «Материалы».</w:t>
      </w:r>
      <w:r w:rsidR="00CF2650" w:rsidRPr="00CF2650">
        <w:rPr>
          <w:rFonts w:ascii="Times New Roman" w:hAnsi="Times New Roman" w:cs="Times New Roman"/>
          <w:sz w:val="24"/>
          <w:szCs w:val="24"/>
          <w:highlight w:val="green"/>
        </w:rPr>
        <w:t xml:space="preserve"> </w:t>
      </w:r>
      <w:r w:rsidR="00CF2650">
        <w:rPr>
          <w:rFonts w:ascii="Times New Roman" w:hAnsi="Times New Roman" w:cs="Times New Roman"/>
          <w:sz w:val="24"/>
          <w:szCs w:val="24"/>
          <w:highlight w:val="green"/>
        </w:rPr>
        <w:t>Перед выводом каждой группы в столбец «Наименование» записывается название раздела, а потом уже элементы группы.</w:t>
      </w:r>
      <w:r w:rsidR="00082827" w:rsidRPr="0071365D">
        <w:rPr>
          <w:rFonts w:ascii="Times New Roman" w:hAnsi="Times New Roman" w:cs="Times New Roman"/>
          <w:sz w:val="24"/>
          <w:szCs w:val="24"/>
          <w:highlight w:val="green"/>
        </w:rPr>
        <w:t xml:space="preserve"> </w:t>
      </w:r>
      <w:r w:rsidR="0071365D" w:rsidRPr="0071365D">
        <w:rPr>
          <w:rFonts w:ascii="Times New Roman" w:hAnsi="Times New Roman" w:cs="Times New Roman"/>
          <w:sz w:val="24"/>
          <w:szCs w:val="24"/>
          <w:highlight w:val="green"/>
        </w:rPr>
        <w:t>Сортировка элементов внутри группы выполняется по строке «Наименование».</w:t>
      </w:r>
    </w:p>
    <w:p w14:paraId="3ADA37DF" w14:textId="019F7D4C" w:rsidR="00572C2D" w:rsidRPr="006641D5" w:rsidRDefault="006641D5" w:rsidP="00572C2D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едомость не визуализируется в таблице интерфейса ПО и экспортируется только в </w:t>
      </w:r>
      <w:r>
        <w:rPr>
          <w:rFonts w:ascii="Times New Roman" w:hAnsi="Times New Roman" w:cs="Times New Roman"/>
          <w:sz w:val="24"/>
          <w:szCs w:val="24"/>
          <w:lang w:val="en-US"/>
        </w:rPr>
        <w:t>xlsx</w:t>
      </w:r>
      <w:r>
        <w:rPr>
          <w:rFonts w:ascii="Times New Roman" w:hAnsi="Times New Roman" w:cs="Times New Roman"/>
          <w:sz w:val="24"/>
          <w:szCs w:val="24"/>
        </w:rPr>
        <w:t xml:space="preserve"> формат. При экспорте, если в головном файле представлено несколько исполнений, то для каждого исполнения в файле </w:t>
      </w:r>
      <w:r>
        <w:rPr>
          <w:rFonts w:ascii="Times New Roman" w:hAnsi="Times New Roman" w:cs="Times New Roman"/>
          <w:sz w:val="24"/>
          <w:szCs w:val="24"/>
          <w:lang w:val="en-US"/>
        </w:rPr>
        <w:t>xlsx</w:t>
      </w:r>
      <w:r>
        <w:rPr>
          <w:rFonts w:ascii="Times New Roman" w:hAnsi="Times New Roman" w:cs="Times New Roman"/>
          <w:sz w:val="24"/>
          <w:szCs w:val="24"/>
        </w:rPr>
        <w:t xml:space="preserve"> будет создан отдельный лист с названием исполнения, на котором в таблицу будут вписаны все данные, относящиеся к указанному исполнению. Каждый лист с исполнением имеет наименование вида </w:t>
      </w:r>
      <w:r w:rsidRPr="0057706A">
        <w:rPr>
          <w:rFonts w:ascii="Times New Roman" w:hAnsi="Times New Roman" w:cs="Times New Roman"/>
          <w:sz w:val="24"/>
          <w:szCs w:val="24"/>
        </w:rPr>
        <w:t>«ИМ ОЗ</w:t>
      </w:r>
      <w:r>
        <w:rPr>
          <w:rFonts w:ascii="Times New Roman" w:hAnsi="Times New Roman" w:cs="Times New Roman"/>
          <w:sz w:val="24"/>
          <w:szCs w:val="24"/>
        </w:rPr>
        <w:t>-ХХ</w:t>
      </w:r>
      <w:r w:rsidRPr="0057706A">
        <w:rPr>
          <w:rFonts w:ascii="Times New Roman" w:hAnsi="Times New Roman" w:cs="Times New Roman"/>
          <w:sz w:val="24"/>
          <w:szCs w:val="24"/>
        </w:rPr>
        <w:t xml:space="preserve">», где «ИМ» - значение из тега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 именем «Наименование»</w:t>
      </w:r>
      <w:r>
        <w:rPr>
          <w:rFonts w:ascii="Times New Roman" w:hAnsi="Times New Roman" w:cs="Times New Roman"/>
          <w:sz w:val="24"/>
          <w:szCs w:val="24"/>
        </w:rPr>
        <w:t xml:space="preserve"> из головного файла</w:t>
      </w:r>
      <w:r w:rsidRPr="0057706A">
        <w:rPr>
          <w:rFonts w:ascii="Times New Roman" w:hAnsi="Times New Roman" w:cs="Times New Roman"/>
          <w:sz w:val="24"/>
          <w:szCs w:val="24"/>
        </w:rPr>
        <w:t xml:space="preserve">, «ОЗ» - значение из тега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 именем «Обозначение»</w:t>
      </w:r>
      <w:r>
        <w:rPr>
          <w:rFonts w:ascii="Times New Roman" w:hAnsi="Times New Roman" w:cs="Times New Roman"/>
          <w:sz w:val="24"/>
          <w:szCs w:val="24"/>
        </w:rPr>
        <w:t xml:space="preserve"> из головного файла</w:t>
      </w:r>
      <w:r w:rsidRPr="0057706A">
        <w:rPr>
          <w:rFonts w:ascii="Times New Roman" w:hAnsi="Times New Roman" w:cs="Times New Roman"/>
          <w:sz w:val="24"/>
          <w:szCs w:val="24"/>
        </w:rPr>
        <w:t>, «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-ХХ</w:t>
      </w:r>
      <w:r w:rsidRPr="0057706A">
        <w:rPr>
          <w:rFonts w:ascii="Times New Roman" w:hAnsi="Times New Roman" w:cs="Times New Roman"/>
          <w:sz w:val="24"/>
          <w:szCs w:val="24"/>
        </w:rPr>
        <w:t>» - добавляется в случае наличия еще исполнения кроме основного (например, -01).</w:t>
      </w:r>
    </w:p>
    <w:p w14:paraId="6098151F" w14:textId="77777777" w:rsidR="005B3B2A" w:rsidRPr="0057706A" w:rsidRDefault="005B3B2A" w:rsidP="005B3B2A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Формирование столбцов:</w:t>
      </w:r>
    </w:p>
    <w:p w14:paraId="456F2CFD" w14:textId="67E3EECD" w:rsidR="005B3B2A" w:rsidRPr="0057706A" w:rsidRDefault="005B3B2A" w:rsidP="005B3B2A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«Наименование» </w:t>
      </w:r>
      <w:r w:rsidR="00F36D07" w:rsidRPr="0057706A">
        <w:rPr>
          <w:rFonts w:ascii="Times New Roman" w:hAnsi="Times New Roman" w:cs="Times New Roman"/>
          <w:sz w:val="24"/>
          <w:szCs w:val="24"/>
        </w:rPr>
        <w:t>постоянен</w:t>
      </w:r>
      <w:r w:rsidRPr="0057706A">
        <w:rPr>
          <w:rFonts w:ascii="Times New Roman" w:hAnsi="Times New Roman" w:cs="Times New Roman"/>
          <w:sz w:val="24"/>
          <w:szCs w:val="24"/>
        </w:rPr>
        <w:t xml:space="preserve"> – в него записываются значения </w:t>
      </w:r>
      <w:r w:rsidR="00F36D07" w:rsidRPr="0057706A">
        <w:rPr>
          <w:rFonts w:ascii="Times New Roman" w:hAnsi="Times New Roman" w:cs="Times New Roman"/>
          <w:sz w:val="24"/>
          <w:szCs w:val="24"/>
        </w:rPr>
        <w:t>свойства «Наименование» тег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F36D07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 xml:space="preserve">. Количество столбцов </w:t>
      </w:r>
      <w:r w:rsidR="00527C9D" w:rsidRPr="0057706A">
        <w:rPr>
          <w:rFonts w:ascii="Times New Roman" w:hAnsi="Times New Roman" w:cs="Times New Roman"/>
          <w:sz w:val="24"/>
          <w:szCs w:val="24"/>
        </w:rPr>
        <w:t xml:space="preserve">справа от столбца «Наименование» </w:t>
      </w:r>
      <w:r w:rsidRPr="0057706A">
        <w:rPr>
          <w:rFonts w:ascii="Times New Roman" w:hAnsi="Times New Roman" w:cs="Times New Roman"/>
          <w:sz w:val="24"/>
          <w:szCs w:val="24"/>
        </w:rPr>
        <w:t xml:space="preserve">равно количеству </w:t>
      </w:r>
      <w:r w:rsidR="00527C9D" w:rsidRPr="0057706A">
        <w:rPr>
          <w:rFonts w:ascii="Times New Roman" w:hAnsi="Times New Roman" w:cs="Times New Roman"/>
          <w:sz w:val="24"/>
          <w:szCs w:val="24"/>
        </w:rPr>
        <w:t xml:space="preserve">всех </w:t>
      </w:r>
      <w:r w:rsidR="006641D5">
        <w:rPr>
          <w:rFonts w:ascii="Times New Roman" w:hAnsi="Times New Roman" w:cs="Times New Roman"/>
          <w:sz w:val="24"/>
          <w:szCs w:val="24"/>
        </w:rPr>
        <w:t xml:space="preserve">сборочных единиц (а </w:t>
      </w:r>
      <w:proofErr w:type="gramStart"/>
      <w:r w:rsidR="006641D5">
        <w:rPr>
          <w:rFonts w:ascii="Times New Roman" w:hAnsi="Times New Roman" w:cs="Times New Roman"/>
          <w:sz w:val="24"/>
          <w:szCs w:val="24"/>
        </w:rPr>
        <w:t>так же</w:t>
      </w:r>
      <w:proofErr w:type="gramEnd"/>
      <w:r w:rsidR="006641D5">
        <w:rPr>
          <w:rFonts w:ascii="Times New Roman" w:hAnsi="Times New Roman" w:cs="Times New Roman"/>
          <w:sz w:val="24"/>
          <w:szCs w:val="24"/>
        </w:rPr>
        <w:t xml:space="preserve"> комплексов и комплектов) для выбранного исполнения, на которые ссылается спецификация из главного файла.  Сборочные единицы описаны в отдельных файлах данных</w:t>
      </w:r>
      <w:r w:rsidRPr="0057706A">
        <w:rPr>
          <w:rFonts w:ascii="Times New Roman" w:hAnsi="Times New Roman" w:cs="Times New Roman"/>
          <w:sz w:val="24"/>
          <w:szCs w:val="24"/>
        </w:rPr>
        <w:t xml:space="preserve">. Название </w:t>
      </w:r>
      <w:r w:rsidR="00E003E7">
        <w:rPr>
          <w:rFonts w:ascii="Times New Roman" w:hAnsi="Times New Roman" w:cs="Times New Roman"/>
          <w:sz w:val="24"/>
          <w:szCs w:val="24"/>
        </w:rPr>
        <w:t xml:space="preserve">столбцов </w:t>
      </w:r>
      <w:r w:rsidR="00541407" w:rsidRPr="0057706A">
        <w:rPr>
          <w:rFonts w:ascii="Times New Roman" w:hAnsi="Times New Roman" w:cs="Times New Roman"/>
          <w:sz w:val="24"/>
          <w:szCs w:val="24"/>
        </w:rPr>
        <w:t>имеет следующий формат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 «ИМ ОЗ», где «ИМ» - значение из тега </w:t>
      </w:r>
      <w:r w:rsidR="00541407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 с именем «Наименование», «ОЗ» - значение из тега </w:t>
      </w:r>
      <w:r w:rsidR="00541407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 с именем «Обозначение</w:t>
      </w:r>
      <w:r w:rsidR="00E003E7">
        <w:rPr>
          <w:rFonts w:ascii="Times New Roman" w:hAnsi="Times New Roman" w:cs="Times New Roman"/>
          <w:sz w:val="24"/>
          <w:szCs w:val="24"/>
        </w:rPr>
        <w:t>»</w:t>
      </w:r>
      <w:r w:rsidRPr="0057706A">
        <w:rPr>
          <w:rFonts w:ascii="Times New Roman" w:hAnsi="Times New Roman" w:cs="Times New Roman"/>
          <w:sz w:val="24"/>
          <w:szCs w:val="24"/>
        </w:rPr>
        <w:t>. Последний столбец «</w:t>
      </w:r>
      <w:r w:rsidR="006077B5">
        <w:rPr>
          <w:rFonts w:ascii="Times New Roman" w:hAnsi="Times New Roman" w:cs="Times New Roman"/>
          <w:sz w:val="24"/>
          <w:szCs w:val="24"/>
        </w:rPr>
        <w:t>Количество</w:t>
      </w:r>
      <w:r w:rsidRPr="0057706A">
        <w:rPr>
          <w:rFonts w:ascii="Times New Roman" w:hAnsi="Times New Roman" w:cs="Times New Roman"/>
          <w:sz w:val="24"/>
          <w:szCs w:val="24"/>
        </w:rPr>
        <w:t>»</w:t>
      </w:r>
      <w:r w:rsidR="00DC53DD">
        <w:rPr>
          <w:rFonts w:ascii="Times New Roman" w:hAnsi="Times New Roman" w:cs="Times New Roman"/>
          <w:sz w:val="24"/>
          <w:szCs w:val="24"/>
        </w:rPr>
        <w:t xml:space="preserve"> - показывает сколько всего элементов содержится во всех </w:t>
      </w:r>
      <w:r w:rsidR="00E003E7">
        <w:rPr>
          <w:rFonts w:ascii="Times New Roman" w:hAnsi="Times New Roman" w:cs="Times New Roman"/>
          <w:sz w:val="24"/>
          <w:szCs w:val="24"/>
        </w:rPr>
        <w:t>сборочных единицах</w:t>
      </w:r>
      <w:r w:rsidR="00DC53DD">
        <w:rPr>
          <w:rFonts w:ascii="Times New Roman" w:hAnsi="Times New Roman" w:cs="Times New Roman"/>
          <w:sz w:val="24"/>
          <w:szCs w:val="24"/>
        </w:rPr>
        <w:t xml:space="preserve"> изделия.</w:t>
      </w:r>
    </w:p>
    <w:p w14:paraId="717D187B" w14:textId="77777777" w:rsidR="005B3B2A" w:rsidRPr="0057706A" w:rsidRDefault="005B3B2A" w:rsidP="005B3B2A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Таблица данных заполняется следующим образом:</w:t>
      </w:r>
    </w:p>
    <w:p w14:paraId="67210EFB" w14:textId="77777777" w:rsidR="005B3B2A" w:rsidRPr="0057706A" w:rsidRDefault="005B3B2A" w:rsidP="005B3B2A">
      <w:pPr>
        <w:pStyle w:val="a3"/>
        <w:numPr>
          <w:ilvl w:val="0"/>
          <w:numId w:val="5"/>
        </w:numPr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Наименование» - значение в данный столбец записывается:</w:t>
      </w:r>
    </w:p>
    <w:p w14:paraId="7A48AD63" w14:textId="2E0AB165" w:rsidR="005B3B2A" w:rsidRPr="0057706A" w:rsidRDefault="00834137" w:rsidP="00834137">
      <w:pPr>
        <w:pStyle w:val="a3"/>
        <w:numPr>
          <w:ilvl w:val="1"/>
          <w:numId w:val="5"/>
        </w:numPr>
        <w:ind w:left="709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E677BE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E677BE" w:rsidRPr="0057706A">
        <w:rPr>
          <w:rFonts w:ascii="Times New Roman" w:hAnsi="Times New Roman" w:cs="Times New Roman"/>
          <w:sz w:val="24"/>
          <w:szCs w:val="24"/>
        </w:rPr>
        <w:t>Документ на поставку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» тега </w:t>
      </w:r>
      <w:r w:rsidR="00E677BE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,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 если </w:t>
      </w:r>
      <w:r w:rsidRPr="0057706A">
        <w:rPr>
          <w:rFonts w:ascii="Times New Roman" w:hAnsi="Times New Roman" w:cs="Times New Roman"/>
          <w:sz w:val="24"/>
          <w:szCs w:val="24"/>
        </w:rPr>
        <w:t>оно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u w:val="single"/>
        </w:rPr>
        <w:t>н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оканчивается на «ТУ» или </w:t>
      </w:r>
      <w:r w:rsidR="005B3B2A" w:rsidRPr="0057706A">
        <w:rPr>
          <w:rFonts w:ascii="Times New Roman" w:hAnsi="Times New Roman" w:cs="Times New Roman"/>
          <w:sz w:val="24"/>
          <w:szCs w:val="24"/>
          <w:u w:val="single"/>
        </w:rPr>
        <w:t>не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 начинается </w:t>
      </w:r>
      <w:r w:rsidRPr="0057706A">
        <w:rPr>
          <w:rFonts w:ascii="Times New Roman" w:hAnsi="Times New Roman" w:cs="Times New Roman"/>
          <w:sz w:val="24"/>
          <w:szCs w:val="24"/>
        </w:rPr>
        <w:t>с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 «ГОСТ»;</w:t>
      </w:r>
    </w:p>
    <w:p w14:paraId="5130B8FB" w14:textId="7BE18339" w:rsidR="005B3B2A" w:rsidRPr="0057706A" w:rsidRDefault="005B3B2A" w:rsidP="00834137">
      <w:pPr>
        <w:pStyle w:val="a3"/>
        <w:numPr>
          <w:ilvl w:val="1"/>
          <w:numId w:val="5"/>
        </w:numPr>
        <w:ind w:left="709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если значение </w:t>
      </w:r>
      <w:r w:rsidR="00E677BE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="00180E17"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E677BE" w:rsidRPr="0057706A">
        <w:rPr>
          <w:rFonts w:ascii="Times New Roman" w:hAnsi="Times New Roman" w:cs="Times New Roman"/>
          <w:sz w:val="24"/>
          <w:szCs w:val="24"/>
        </w:rPr>
        <w:t>Документ на поставку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тега </w:t>
      </w:r>
      <w:r w:rsidR="00E677BE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 xml:space="preserve"> оканчивается на «ТУ» или начинается </w:t>
      </w:r>
      <w:r w:rsidR="00180E17" w:rsidRPr="0057706A">
        <w:rPr>
          <w:rFonts w:ascii="Times New Roman" w:hAnsi="Times New Roman" w:cs="Times New Roman"/>
          <w:sz w:val="24"/>
          <w:szCs w:val="24"/>
        </w:rPr>
        <w:t>на «</w:t>
      </w:r>
      <w:r w:rsidRPr="0057706A">
        <w:rPr>
          <w:rFonts w:ascii="Times New Roman" w:hAnsi="Times New Roman" w:cs="Times New Roman"/>
          <w:sz w:val="24"/>
          <w:szCs w:val="24"/>
        </w:rPr>
        <w:t xml:space="preserve">ГОСТ», то в столбец записывается </w:t>
      </w:r>
      <w:r w:rsidR="00541407" w:rsidRPr="0057706A">
        <w:rPr>
          <w:rFonts w:ascii="Times New Roman" w:hAnsi="Times New Roman" w:cs="Times New Roman"/>
          <w:sz w:val="24"/>
          <w:szCs w:val="24"/>
        </w:rPr>
        <w:t>значение вида «ДП</w:t>
      </w:r>
      <w:r w:rsidR="00E003E7">
        <w:rPr>
          <w:rFonts w:ascii="Times New Roman" w:hAnsi="Times New Roman" w:cs="Times New Roman"/>
          <w:sz w:val="24"/>
          <w:szCs w:val="24"/>
        </w:rPr>
        <w:t xml:space="preserve"> </w:t>
      </w:r>
      <w:r w:rsidR="00E003E7" w:rsidRPr="0057706A">
        <w:rPr>
          <w:rFonts w:ascii="Times New Roman" w:hAnsi="Times New Roman" w:cs="Times New Roman"/>
          <w:sz w:val="24"/>
          <w:szCs w:val="24"/>
        </w:rPr>
        <w:t>ИМ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», где «ИМ» - значение из тега </w:t>
      </w:r>
      <w:r w:rsidR="00541407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 с именем «Наименование», «ДП» - значение из тега </w:t>
      </w:r>
      <w:r w:rsidR="00541407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 с именем «Документ на поставку»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55356580" w14:textId="7FA82D9F" w:rsidR="005B3B2A" w:rsidRPr="0057706A" w:rsidRDefault="005B3B2A" w:rsidP="005B3B2A">
      <w:pPr>
        <w:pStyle w:val="a3"/>
        <w:numPr>
          <w:ilvl w:val="0"/>
          <w:numId w:val="5"/>
        </w:numPr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цы исполнений из файлов – </w:t>
      </w:r>
      <w:r w:rsidR="00D012D0" w:rsidRPr="0057706A">
        <w:rPr>
          <w:rFonts w:ascii="Times New Roman" w:hAnsi="Times New Roman" w:cs="Times New Roman"/>
          <w:sz w:val="24"/>
          <w:szCs w:val="24"/>
        </w:rPr>
        <w:t xml:space="preserve">записывается </w:t>
      </w:r>
      <w:r w:rsidRPr="0057706A">
        <w:rPr>
          <w:rFonts w:ascii="Times New Roman" w:hAnsi="Times New Roman" w:cs="Times New Roman"/>
          <w:sz w:val="24"/>
          <w:szCs w:val="24"/>
        </w:rPr>
        <w:t>количество одинаковых компонентов</w:t>
      </w:r>
      <w:r w:rsidR="00D012D0" w:rsidRPr="0057706A">
        <w:rPr>
          <w:rFonts w:ascii="Times New Roman" w:hAnsi="Times New Roman" w:cs="Times New Roman"/>
          <w:sz w:val="24"/>
          <w:szCs w:val="24"/>
        </w:rPr>
        <w:t xml:space="preserve"> с одинаковы наименованием</w:t>
      </w:r>
      <w:r w:rsidRPr="0057706A">
        <w:rPr>
          <w:rFonts w:ascii="Times New Roman" w:hAnsi="Times New Roman" w:cs="Times New Roman"/>
          <w:sz w:val="24"/>
          <w:szCs w:val="24"/>
        </w:rPr>
        <w:t>, сформированн</w:t>
      </w:r>
      <w:r w:rsidR="00D012D0" w:rsidRPr="0057706A">
        <w:rPr>
          <w:rFonts w:ascii="Times New Roman" w:hAnsi="Times New Roman" w:cs="Times New Roman"/>
          <w:sz w:val="24"/>
          <w:szCs w:val="24"/>
        </w:rPr>
        <w:t>ым</w:t>
      </w:r>
      <w:r w:rsidRPr="0057706A">
        <w:rPr>
          <w:rFonts w:ascii="Times New Roman" w:hAnsi="Times New Roman" w:cs="Times New Roman"/>
          <w:sz w:val="24"/>
          <w:szCs w:val="24"/>
        </w:rPr>
        <w:t xml:space="preserve"> по правилам для столбца «Наименование»;</w:t>
      </w:r>
    </w:p>
    <w:p w14:paraId="7C83C40D" w14:textId="77777777" w:rsidR="005B3B2A" w:rsidRPr="0057706A" w:rsidRDefault="005B3B2A" w:rsidP="005B3B2A">
      <w:pPr>
        <w:pStyle w:val="a3"/>
        <w:numPr>
          <w:ilvl w:val="0"/>
          <w:numId w:val="5"/>
        </w:numPr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«Итого» - сумма по предыдущим столбцам. </w:t>
      </w:r>
    </w:p>
    <w:p w14:paraId="68CE2182" w14:textId="46E874D5" w:rsidR="0042482F" w:rsidRPr="0057706A" w:rsidRDefault="0042482F" w:rsidP="00A4795C">
      <w:pPr>
        <w:pStyle w:val="a3"/>
        <w:ind w:left="405"/>
      </w:pPr>
    </w:p>
    <w:p w14:paraId="2A3B9432" w14:textId="4AB11B2E" w:rsidR="0042482F" w:rsidRPr="0057706A" w:rsidRDefault="0042482F" w:rsidP="00A4795C">
      <w:pPr>
        <w:pStyle w:val="a3"/>
        <w:ind w:left="405"/>
      </w:pPr>
    </w:p>
    <w:p w14:paraId="58F42CF8" w14:textId="77777777" w:rsidR="00CF2650" w:rsidRDefault="00CF2650" w:rsidP="00CF2650">
      <w:pPr>
        <w:pStyle w:val="a3"/>
        <w:ind w:left="405"/>
        <w:sectPr w:rsidR="00CF2650" w:rsidSect="00F509E3">
          <w:footerReference w:type="default" r:id="rId24"/>
          <w:pgSz w:w="11906" w:h="16838"/>
          <w:pgMar w:top="426" w:right="850" w:bottom="1134" w:left="709" w:header="708" w:footer="708" w:gutter="0"/>
          <w:cols w:space="708"/>
          <w:titlePg/>
          <w:docGrid w:linePitch="360"/>
        </w:sectPr>
      </w:pPr>
    </w:p>
    <w:p w14:paraId="0F902363" w14:textId="79BFEF31" w:rsidR="00776AEC" w:rsidRDefault="00A4795C" w:rsidP="00CF2650">
      <w:pPr>
        <w:pStyle w:val="a3"/>
        <w:ind w:left="405"/>
      </w:pPr>
      <w:r w:rsidRPr="0057706A">
        <w:lastRenderedPageBreak/>
        <w:t>Пример ведомости:</w:t>
      </w:r>
    </w:p>
    <w:tbl>
      <w:tblPr>
        <w:tblW w:w="15910" w:type="dxa"/>
        <w:tblInd w:w="-66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570"/>
        <w:gridCol w:w="280"/>
        <w:gridCol w:w="271"/>
        <w:gridCol w:w="963"/>
        <w:gridCol w:w="1058"/>
        <w:gridCol w:w="740"/>
        <w:gridCol w:w="256"/>
        <w:gridCol w:w="818"/>
        <w:gridCol w:w="907"/>
        <w:gridCol w:w="755"/>
        <w:gridCol w:w="303"/>
        <w:gridCol w:w="1209"/>
        <w:gridCol w:w="1058"/>
        <w:gridCol w:w="605"/>
        <w:gridCol w:w="605"/>
        <w:gridCol w:w="605"/>
        <w:gridCol w:w="453"/>
        <w:gridCol w:w="454"/>
      </w:tblGrid>
      <w:tr w:rsidR="00CF2650" w:rsidRPr="00100392" w14:paraId="30A4D060" w14:textId="77777777" w:rsidTr="00F23CE1">
        <w:trPr>
          <w:trHeight w:val="410"/>
        </w:trPr>
        <w:tc>
          <w:tcPr>
            <w:tcW w:w="4570" w:type="dxa"/>
            <w:vMerge w:val="restart"/>
            <w:tcMar>
              <w:left w:w="28" w:type="dxa"/>
              <w:right w:w="28" w:type="dxa"/>
            </w:tcMar>
            <w:vAlign w:val="center"/>
          </w:tcPr>
          <w:p w14:paraId="3EBF5703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Наименование</w:t>
            </w:r>
          </w:p>
        </w:tc>
        <w:tc>
          <w:tcPr>
            <w:tcW w:w="280" w:type="dxa"/>
            <w:vMerge w:val="restart"/>
            <w:tcBorders>
              <w:right w:val="nil"/>
            </w:tcBorders>
            <w:shd w:val="clear" w:color="auto" w:fill="FFFF00"/>
            <w:tcMar>
              <w:left w:w="28" w:type="dxa"/>
              <w:right w:w="28" w:type="dxa"/>
            </w:tcMar>
            <w:vAlign w:val="center"/>
          </w:tcPr>
          <w:p w14:paraId="4D79DB0A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</w:p>
          <w:p w14:paraId="56D4FD60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11060" w:type="dxa"/>
            <w:gridSpan w:val="16"/>
            <w:tcBorders>
              <w:left w:val="nil"/>
            </w:tcBorders>
            <w:shd w:val="clear" w:color="auto" w:fill="FFFF00"/>
            <w:vAlign w:val="center"/>
          </w:tcPr>
          <w:p w14:paraId="4409378C" w14:textId="77777777" w:rsidR="00CF2650" w:rsidRPr="00100392" w:rsidRDefault="00CF2650" w:rsidP="002E5B78">
            <w:pPr>
              <w:autoSpaceDE w:val="0"/>
              <w:autoSpaceDN w:val="0"/>
              <w:adjustRightInd w:val="0"/>
              <w:ind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 xml:space="preserve">Система </w:t>
            </w:r>
            <w:proofErr w:type="spellStart"/>
            <w:r w:rsidRPr="00100392">
              <w:rPr>
                <w:rFonts w:ascii="Arial" w:hAnsi="Arial" w:cs="Arial"/>
                <w:b/>
                <w:bCs/>
              </w:rPr>
              <w:t>видеорегистрации</w:t>
            </w:r>
            <w:proofErr w:type="spellEnd"/>
            <w:r w:rsidRPr="00100392">
              <w:rPr>
                <w:rFonts w:ascii="Arial" w:hAnsi="Arial" w:cs="Arial"/>
                <w:b/>
                <w:bCs/>
              </w:rPr>
              <w:t xml:space="preserve"> АБВГ.468579.0</w:t>
            </w:r>
            <w:r>
              <w:rPr>
                <w:rFonts w:ascii="Arial" w:hAnsi="Arial" w:cs="Arial"/>
                <w:b/>
                <w:bCs/>
              </w:rPr>
              <w:t>0</w:t>
            </w:r>
            <w:r w:rsidRPr="00100392">
              <w:rPr>
                <w:rFonts w:ascii="Arial" w:hAnsi="Arial" w:cs="Arial"/>
                <w:b/>
                <w:bCs/>
              </w:rPr>
              <w:t>8</w:t>
            </w:r>
          </w:p>
        </w:tc>
      </w:tr>
      <w:tr w:rsidR="00CF2650" w:rsidRPr="00100392" w14:paraId="1DCD6788" w14:textId="77777777" w:rsidTr="00F23CE1">
        <w:trPr>
          <w:cantSplit/>
          <w:trHeight w:val="558"/>
        </w:trPr>
        <w:tc>
          <w:tcPr>
            <w:tcW w:w="4570" w:type="dxa"/>
            <w:vMerge/>
            <w:tcMar>
              <w:left w:w="28" w:type="dxa"/>
              <w:right w:w="28" w:type="dxa"/>
            </w:tcMar>
            <w:textDirection w:val="btLr"/>
            <w:vAlign w:val="center"/>
          </w:tcPr>
          <w:p w14:paraId="3DDAB689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</w:rPr>
            </w:pPr>
          </w:p>
        </w:tc>
        <w:tc>
          <w:tcPr>
            <w:tcW w:w="280" w:type="dxa"/>
            <w:vMerge/>
            <w:tcMar>
              <w:left w:w="28" w:type="dxa"/>
              <w:right w:w="28" w:type="dxa"/>
            </w:tcMar>
            <w:vAlign w:val="center"/>
          </w:tcPr>
          <w:p w14:paraId="0A998070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271" w:type="dxa"/>
            <w:vMerge w:val="restart"/>
            <w:tcBorders>
              <w:right w:val="nil"/>
            </w:tcBorders>
            <w:shd w:val="clear" w:color="auto" w:fill="92D050"/>
            <w:vAlign w:val="center"/>
          </w:tcPr>
          <w:p w14:paraId="3DE0F3EC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2761" w:type="dxa"/>
            <w:gridSpan w:val="3"/>
            <w:tcBorders>
              <w:left w:val="nil"/>
            </w:tcBorders>
            <w:shd w:val="clear" w:color="auto" w:fill="92D050"/>
            <w:vAlign w:val="center"/>
          </w:tcPr>
          <w:p w14:paraId="79FA7727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 xml:space="preserve">Видеоконтроллер </w:t>
            </w:r>
          </w:p>
          <w:p w14:paraId="18BA0BE1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АБВГ.467359.048</w:t>
            </w:r>
          </w:p>
        </w:tc>
        <w:tc>
          <w:tcPr>
            <w:tcW w:w="256" w:type="dxa"/>
            <w:vMerge w:val="restart"/>
            <w:tcBorders>
              <w:right w:val="nil"/>
            </w:tcBorders>
            <w:shd w:val="clear" w:color="auto" w:fill="BDD6EE" w:themeFill="accent5" w:themeFillTint="66"/>
            <w:tcMar>
              <w:left w:w="28" w:type="dxa"/>
              <w:right w:w="28" w:type="dxa"/>
            </w:tcMar>
            <w:vAlign w:val="center"/>
          </w:tcPr>
          <w:p w14:paraId="34668231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2480" w:type="dxa"/>
            <w:gridSpan w:val="3"/>
            <w:tcBorders>
              <w:left w:val="nil"/>
            </w:tcBorders>
            <w:shd w:val="clear" w:color="auto" w:fill="BDD6EE" w:themeFill="accent5" w:themeFillTint="66"/>
            <w:vAlign w:val="center"/>
          </w:tcPr>
          <w:p w14:paraId="5B9D6844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Регистратор</w:t>
            </w:r>
          </w:p>
          <w:p w14:paraId="40B5EA12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АБВГ.468563.067</w:t>
            </w:r>
          </w:p>
        </w:tc>
        <w:tc>
          <w:tcPr>
            <w:tcW w:w="303" w:type="dxa"/>
            <w:vMerge w:val="restart"/>
            <w:tcBorders>
              <w:right w:val="nil"/>
            </w:tcBorders>
            <w:shd w:val="clear" w:color="auto" w:fill="E7E6E6" w:themeFill="background2"/>
            <w:tcMar>
              <w:left w:w="28" w:type="dxa"/>
              <w:right w:w="28" w:type="dxa"/>
            </w:tcMar>
            <w:vAlign w:val="center"/>
          </w:tcPr>
          <w:p w14:paraId="1DE18790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2267" w:type="dxa"/>
            <w:gridSpan w:val="2"/>
            <w:tcBorders>
              <w:left w:val="nil"/>
            </w:tcBorders>
            <w:shd w:val="clear" w:color="auto" w:fill="E7E6E6" w:themeFill="background2"/>
            <w:vAlign w:val="center"/>
          </w:tcPr>
          <w:p w14:paraId="701A5CAD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Камера обзорная</w:t>
            </w:r>
          </w:p>
          <w:p w14:paraId="3E624FFC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АБВГ.463215.023</w:t>
            </w:r>
          </w:p>
        </w:tc>
        <w:tc>
          <w:tcPr>
            <w:tcW w:w="605" w:type="dxa"/>
            <w:vMerge w:val="restart"/>
            <w:tcMar>
              <w:left w:w="28" w:type="dxa"/>
              <w:right w:w="28" w:type="dxa"/>
            </w:tcMar>
            <w:textDirection w:val="btLr"/>
            <w:vAlign w:val="center"/>
          </w:tcPr>
          <w:p w14:paraId="5CA34931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Кабель питания АБВГ.685621.031</w:t>
            </w:r>
          </w:p>
        </w:tc>
        <w:tc>
          <w:tcPr>
            <w:tcW w:w="605" w:type="dxa"/>
            <w:vMerge w:val="restart"/>
            <w:tcMar>
              <w:left w:w="28" w:type="dxa"/>
              <w:right w:w="28" w:type="dxa"/>
            </w:tcMar>
            <w:textDirection w:val="btLr"/>
            <w:vAlign w:val="center"/>
          </w:tcPr>
          <w:p w14:paraId="7F3BC40C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Комплект запасных частей АБВГ.463258.025</w:t>
            </w:r>
          </w:p>
        </w:tc>
        <w:tc>
          <w:tcPr>
            <w:tcW w:w="605" w:type="dxa"/>
            <w:vMerge w:val="restart"/>
            <w:shd w:val="clear" w:color="auto" w:fill="auto"/>
            <w:tcMar>
              <w:left w:w="28" w:type="dxa"/>
              <w:right w:w="28" w:type="dxa"/>
            </w:tcMar>
            <w:textDirection w:val="btLr"/>
            <w:vAlign w:val="center"/>
          </w:tcPr>
          <w:p w14:paraId="32DD0C1A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Комплект монтажных частей АБВГ.463931.001</w:t>
            </w:r>
          </w:p>
        </w:tc>
        <w:tc>
          <w:tcPr>
            <w:tcW w:w="453" w:type="dxa"/>
            <w:vMerge w:val="restart"/>
            <w:tcMar>
              <w:left w:w="28" w:type="dxa"/>
              <w:right w:w="28" w:type="dxa"/>
            </w:tcMar>
            <w:textDirection w:val="btLr"/>
            <w:vAlign w:val="center"/>
          </w:tcPr>
          <w:p w14:paraId="65261224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 xml:space="preserve">Упаковка </w:t>
            </w:r>
            <w:r>
              <w:rPr>
                <w:rFonts w:ascii="Arial" w:hAnsi="Arial" w:cs="Arial"/>
                <w:b/>
                <w:bCs/>
              </w:rPr>
              <w:t>А</w:t>
            </w:r>
            <w:r w:rsidRPr="00100392">
              <w:rPr>
                <w:rFonts w:ascii="Arial" w:hAnsi="Arial" w:cs="Arial"/>
                <w:b/>
                <w:bCs/>
              </w:rPr>
              <w:t xml:space="preserve">БВГ.463946.012 </w:t>
            </w:r>
          </w:p>
        </w:tc>
        <w:tc>
          <w:tcPr>
            <w:tcW w:w="454" w:type="dxa"/>
            <w:vMerge w:val="restart"/>
            <w:tcMar>
              <w:left w:w="28" w:type="dxa"/>
              <w:right w:w="28" w:type="dxa"/>
            </w:tcMar>
            <w:textDirection w:val="btLr"/>
            <w:vAlign w:val="center"/>
          </w:tcPr>
          <w:p w14:paraId="0092E0F9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Итого</w:t>
            </w:r>
          </w:p>
        </w:tc>
      </w:tr>
      <w:tr w:rsidR="00CF2650" w:rsidRPr="00100392" w14:paraId="79C077A3" w14:textId="77777777" w:rsidTr="00F23CE1">
        <w:trPr>
          <w:cantSplit/>
          <w:trHeight w:val="2678"/>
        </w:trPr>
        <w:tc>
          <w:tcPr>
            <w:tcW w:w="4570" w:type="dxa"/>
            <w:vMerge/>
            <w:tcMar>
              <w:left w:w="28" w:type="dxa"/>
              <w:right w:w="28" w:type="dxa"/>
            </w:tcMar>
            <w:vAlign w:val="center"/>
          </w:tcPr>
          <w:p w14:paraId="6C09934A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0" w:type="dxa"/>
            <w:vMerge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textDirection w:val="btLr"/>
            <w:vAlign w:val="center"/>
          </w:tcPr>
          <w:p w14:paraId="46645CC8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271" w:type="dxa"/>
            <w:vMerge/>
            <w:tcBorders>
              <w:bottom w:val="single" w:sz="4" w:space="0" w:color="auto"/>
            </w:tcBorders>
            <w:textDirection w:val="btLr"/>
            <w:vAlign w:val="center"/>
          </w:tcPr>
          <w:p w14:paraId="13482D44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963" w:type="dxa"/>
            <w:tcBorders>
              <w:bottom w:val="single" w:sz="4" w:space="0" w:color="auto"/>
            </w:tcBorders>
            <w:textDirection w:val="btLr"/>
            <w:vAlign w:val="center"/>
          </w:tcPr>
          <w:p w14:paraId="52FD3D8D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 xml:space="preserve">Модуль матрицы </w:t>
            </w:r>
            <w:r>
              <w:rPr>
                <w:rFonts w:ascii="Arial" w:hAnsi="Arial" w:cs="Arial"/>
                <w:b/>
                <w:bCs/>
              </w:rPr>
              <w:t>АБВГ</w:t>
            </w:r>
            <w:r w:rsidRPr="00100392">
              <w:rPr>
                <w:rFonts w:ascii="Arial" w:hAnsi="Arial" w:cs="Arial"/>
                <w:b/>
                <w:bCs/>
              </w:rPr>
              <w:t>.468459.053</w:t>
            </w:r>
          </w:p>
        </w:tc>
        <w:tc>
          <w:tcPr>
            <w:tcW w:w="1058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textDirection w:val="btLr"/>
            <w:vAlign w:val="center"/>
          </w:tcPr>
          <w:p w14:paraId="582F3EBC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 xml:space="preserve">Модуль сопряжения </w:t>
            </w:r>
            <w:r>
              <w:rPr>
                <w:rFonts w:ascii="Arial" w:hAnsi="Arial" w:cs="Arial"/>
                <w:b/>
                <w:bCs/>
              </w:rPr>
              <w:t>АБВГ</w:t>
            </w:r>
            <w:r w:rsidRPr="00100392">
              <w:rPr>
                <w:rFonts w:ascii="Arial" w:hAnsi="Arial" w:cs="Arial"/>
                <w:b/>
                <w:bCs/>
              </w:rPr>
              <w:t>.468</w:t>
            </w:r>
            <w:r>
              <w:rPr>
                <w:rFonts w:ascii="Arial" w:hAnsi="Arial" w:cs="Arial"/>
                <w:b/>
                <w:bCs/>
              </w:rPr>
              <w:t>546</w:t>
            </w:r>
            <w:r w:rsidRPr="00100392">
              <w:rPr>
                <w:rFonts w:ascii="Arial" w:hAnsi="Arial" w:cs="Arial"/>
                <w:b/>
                <w:bCs/>
              </w:rPr>
              <w:t>.105</w:t>
            </w:r>
          </w:p>
        </w:tc>
        <w:tc>
          <w:tcPr>
            <w:tcW w:w="740" w:type="dxa"/>
            <w:tcBorders>
              <w:bottom w:val="nil"/>
            </w:tcBorders>
            <w:tcMar>
              <w:left w:w="28" w:type="dxa"/>
              <w:right w:w="28" w:type="dxa"/>
            </w:tcMar>
            <w:textDirection w:val="btLr"/>
            <w:vAlign w:val="center"/>
          </w:tcPr>
          <w:p w14:paraId="27869D72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 xml:space="preserve">Жгут 1 </w:t>
            </w:r>
          </w:p>
          <w:p w14:paraId="7252EE82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АБВГ.685689.057</w:t>
            </w:r>
          </w:p>
        </w:tc>
        <w:tc>
          <w:tcPr>
            <w:tcW w:w="256" w:type="dxa"/>
            <w:vMerge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textDirection w:val="btLr"/>
            <w:vAlign w:val="center"/>
          </w:tcPr>
          <w:p w14:paraId="7294F818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818" w:type="dxa"/>
            <w:tcBorders>
              <w:bottom w:val="single" w:sz="4" w:space="0" w:color="auto"/>
            </w:tcBorders>
            <w:textDirection w:val="btLr"/>
            <w:vAlign w:val="center"/>
          </w:tcPr>
          <w:p w14:paraId="57FEAF1F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Модуль питания АБВГ</w:t>
            </w:r>
            <w:r>
              <w:rPr>
                <w:rFonts w:ascii="Arial" w:hAnsi="Arial" w:cs="Arial"/>
                <w:b/>
                <w:bCs/>
              </w:rPr>
              <w:t>.</w:t>
            </w:r>
            <w:r w:rsidRPr="00100392">
              <w:rPr>
                <w:rFonts w:ascii="Arial" w:hAnsi="Arial" w:cs="Arial"/>
                <w:b/>
                <w:bCs/>
              </w:rPr>
              <w:t>463587.037</w:t>
            </w:r>
          </w:p>
        </w:tc>
        <w:tc>
          <w:tcPr>
            <w:tcW w:w="907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textDirection w:val="btLr"/>
            <w:vAlign w:val="center"/>
          </w:tcPr>
          <w:p w14:paraId="60912295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 xml:space="preserve">Жгут 2 </w:t>
            </w:r>
          </w:p>
          <w:p w14:paraId="3AE8A4AB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АБВГ.685682.068</w:t>
            </w:r>
          </w:p>
        </w:tc>
        <w:tc>
          <w:tcPr>
            <w:tcW w:w="755" w:type="dxa"/>
            <w:tcBorders>
              <w:bottom w:val="single" w:sz="4" w:space="0" w:color="auto"/>
            </w:tcBorders>
            <w:textDirection w:val="btLr"/>
            <w:vAlign w:val="center"/>
          </w:tcPr>
          <w:p w14:paraId="0A01F53D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 xml:space="preserve">Жгут 3 </w:t>
            </w:r>
          </w:p>
          <w:p w14:paraId="0829D2B8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АБВГ.685682.069</w:t>
            </w:r>
          </w:p>
        </w:tc>
        <w:tc>
          <w:tcPr>
            <w:tcW w:w="303" w:type="dxa"/>
            <w:vMerge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textDirection w:val="btLr"/>
            <w:vAlign w:val="center"/>
          </w:tcPr>
          <w:p w14:paraId="4785A11A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1209" w:type="dxa"/>
            <w:tcBorders>
              <w:bottom w:val="single" w:sz="4" w:space="0" w:color="auto"/>
            </w:tcBorders>
            <w:textDirection w:val="btLr"/>
            <w:vAlign w:val="center"/>
          </w:tcPr>
          <w:p w14:paraId="6C824E7D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Плата интерфейсная АБВГ.431321.041</w:t>
            </w:r>
          </w:p>
        </w:tc>
        <w:tc>
          <w:tcPr>
            <w:tcW w:w="1058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textDirection w:val="btLr"/>
            <w:vAlign w:val="center"/>
          </w:tcPr>
          <w:p w14:paraId="5E0A0EC4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Жгут 4</w:t>
            </w:r>
          </w:p>
          <w:p w14:paraId="42E54AB2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АБВГ.685689.057</w:t>
            </w:r>
          </w:p>
        </w:tc>
        <w:tc>
          <w:tcPr>
            <w:tcW w:w="605" w:type="dxa"/>
            <w:vMerge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textDirection w:val="btLr"/>
            <w:vAlign w:val="center"/>
          </w:tcPr>
          <w:p w14:paraId="716F722B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</w:rPr>
            </w:pPr>
          </w:p>
        </w:tc>
        <w:tc>
          <w:tcPr>
            <w:tcW w:w="605" w:type="dxa"/>
            <w:vMerge/>
            <w:tcBorders>
              <w:bottom w:val="single" w:sz="4" w:space="0" w:color="auto"/>
            </w:tcBorders>
            <w:textDirection w:val="btLr"/>
            <w:vAlign w:val="center"/>
          </w:tcPr>
          <w:p w14:paraId="5B7BBDDA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</w:rPr>
            </w:pPr>
          </w:p>
        </w:tc>
        <w:tc>
          <w:tcPr>
            <w:tcW w:w="605" w:type="dxa"/>
            <w:vMerge/>
            <w:tcBorders>
              <w:bottom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textDirection w:val="btLr"/>
            <w:vAlign w:val="center"/>
          </w:tcPr>
          <w:p w14:paraId="352F3321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</w:rPr>
            </w:pPr>
          </w:p>
        </w:tc>
        <w:tc>
          <w:tcPr>
            <w:tcW w:w="453" w:type="dxa"/>
            <w:vMerge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textDirection w:val="btLr"/>
            <w:vAlign w:val="center"/>
          </w:tcPr>
          <w:p w14:paraId="6EC95825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rPr>
                <w:rFonts w:ascii="Arial" w:hAnsi="Arial" w:cs="Arial"/>
              </w:rPr>
            </w:pPr>
          </w:p>
        </w:tc>
        <w:tc>
          <w:tcPr>
            <w:tcW w:w="454" w:type="dxa"/>
            <w:vMerge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3D47778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100392" w14:paraId="405FBB2F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67BA9801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highlight w:val="green"/>
              </w:rPr>
            </w:pPr>
            <w:bookmarkStart w:id="15" w:name="_Hlk51762835"/>
            <w:r w:rsidRPr="00100392">
              <w:rPr>
                <w:rFonts w:ascii="Arial" w:hAnsi="Arial" w:cs="Arial"/>
                <w:b/>
                <w:bCs/>
              </w:rPr>
              <w:t>Детали</w:t>
            </w:r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7C665EDD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271" w:type="dxa"/>
            <w:vAlign w:val="center"/>
          </w:tcPr>
          <w:p w14:paraId="7E5231D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963" w:type="dxa"/>
            <w:vAlign w:val="center"/>
          </w:tcPr>
          <w:p w14:paraId="324E816F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08C85D10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09A6EB35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639A132A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818" w:type="dxa"/>
            <w:vAlign w:val="center"/>
          </w:tcPr>
          <w:p w14:paraId="28DE13F7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6AB0BF2C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755" w:type="dxa"/>
            <w:vAlign w:val="center"/>
          </w:tcPr>
          <w:p w14:paraId="19A2F006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1ADEE562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1209" w:type="dxa"/>
            <w:vAlign w:val="center"/>
          </w:tcPr>
          <w:p w14:paraId="741293DA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07BEF55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43D656FB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605" w:type="dxa"/>
            <w:vAlign w:val="center"/>
          </w:tcPr>
          <w:p w14:paraId="10D3AF42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23F722D0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5AFF430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0DBA551C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bookmarkEnd w:id="15"/>
      <w:tr w:rsidR="00CF2650" w:rsidRPr="00100392" w14:paraId="584B5DEA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339CD3C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100392">
              <w:rPr>
                <w:rFonts w:ascii="Arial" w:hAnsi="Arial" w:cs="Arial"/>
              </w:rPr>
              <w:t>АБВГ.715892.025 Крышка</w:t>
            </w:r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2274C9F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71" w:type="dxa"/>
            <w:vAlign w:val="center"/>
          </w:tcPr>
          <w:p w14:paraId="7573DDD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63" w:type="dxa"/>
            <w:vAlign w:val="center"/>
          </w:tcPr>
          <w:p w14:paraId="79118EC3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319EC826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337136A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194A0D71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18" w:type="dxa"/>
            <w:vAlign w:val="center"/>
          </w:tcPr>
          <w:p w14:paraId="48F2760D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18A7ADF0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55" w:type="dxa"/>
            <w:vAlign w:val="center"/>
          </w:tcPr>
          <w:p w14:paraId="73C88229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6E36650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209" w:type="dxa"/>
            <w:vAlign w:val="center"/>
          </w:tcPr>
          <w:p w14:paraId="37CE29B0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7B2219A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664012C2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vAlign w:val="center"/>
          </w:tcPr>
          <w:p w14:paraId="431C81B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37A8BF7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5FC51EDA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283D720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100392" w14:paraId="426ECBDE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5E5EB3C5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ИБПА</w:t>
            </w:r>
            <w:r w:rsidRPr="00100392">
              <w:rPr>
                <w:rFonts w:ascii="Arial" w:hAnsi="Arial" w:cs="Arial"/>
              </w:rPr>
              <w:t>.753132.006 Стойка</w:t>
            </w:r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72237DA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71" w:type="dxa"/>
            <w:vAlign w:val="center"/>
          </w:tcPr>
          <w:p w14:paraId="56978D5C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63" w:type="dxa"/>
            <w:vAlign w:val="center"/>
          </w:tcPr>
          <w:p w14:paraId="0F16F6A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7F009A7C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55338DF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35DB285C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18" w:type="dxa"/>
            <w:vAlign w:val="center"/>
          </w:tcPr>
          <w:p w14:paraId="33A81828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52B37BFD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55" w:type="dxa"/>
            <w:vAlign w:val="center"/>
          </w:tcPr>
          <w:p w14:paraId="4AA8815C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3D77883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209" w:type="dxa"/>
            <w:vAlign w:val="center"/>
          </w:tcPr>
          <w:p w14:paraId="2DB10E4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7C7E90E3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1E894A68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vAlign w:val="center"/>
          </w:tcPr>
          <w:p w14:paraId="13F827AA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32165ADB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1EA862F2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3CE89A28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100392" w14:paraId="44D1DD3D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2F8FED99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ИБПА</w:t>
            </w:r>
            <w:r w:rsidRPr="00100392">
              <w:rPr>
                <w:rFonts w:ascii="Arial" w:hAnsi="Arial" w:cs="Arial"/>
              </w:rPr>
              <w:t>.753132.006-01 Стойка</w:t>
            </w:r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3F9ADA47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71" w:type="dxa"/>
            <w:vAlign w:val="center"/>
          </w:tcPr>
          <w:p w14:paraId="32B4AB83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63" w:type="dxa"/>
            <w:vAlign w:val="center"/>
          </w:tcPr>
          <w:p w14:paraId="582492A3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0E1A4D16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220BFE9D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41339AA9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18" w:type="dxa"/>
            <w:vAlign w:val="center"/>
          </w:tcPr>
          <w:p w14:paraId="73C12620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53E08692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55" w:type="dxa"/>
            <w:vAlign w:val="center"/>
          </w:tcPr>
          <w:p w14:paraId="67976D12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37404A2B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209" w:type="dxa"/>
            <w:vAlign w:val="center"/>
          </w:tcPr>
          <w:p w14:paraId="386A2C69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5C369B59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35F2920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vAlign w:val="center"/>
          </w:tcPr>
          <w:p w14:paraId="35D9EC1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04421EDF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77A70A8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5E4CD69B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100392" w14:paraId="3C5F51F3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42213A56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100392">
              <w:rPr>
                <w:rFonts w:ascii="Arial" w:hAnsi="Arial" w:cs="Arial"/>
              </w:rPr>
              <w:t>ПАКБ.687252.801 Плата печатная</w:t>
            </w:r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0FC7D288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71" w:type="dxa"/>
            <w:vAlign w:val="center"/>
          </w:tcPr>
          <w:p w14:paraId="7FE46459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63" w:type="dxa"/>
            <w:vAlign w:val="center"/>
          </w:tcPr>
          <w:p w14:paraId="77EAAC5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00E2186B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7CCF64C2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3B5966E8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18" w:type="dxa"/>
            <w:vAlign w:val="center"/>
          </w:tcPr>
          <w:p w14:paraId="6FCD9E08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3E348B3F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55" w:type="dxa"/>
            <w:vAlign w:val="center"/>
          </w:tcPr>
          <w:p w14:paraId="00CED0EC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1931A9D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209" w:type="dxa"/>
            <w:vAlign w:val="center"/>
          </w:tcPr>
          <w:p w14:paraId="214CF76C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20BC9B3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7E9AD51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vAlign w:val="center"/>
          </w:tcPr>
          <w:p w14:paraId="14EEE370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2B980167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017A8B5D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55411213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100392" w14:paraId="02AF4C4A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2FD79D90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highlight w:val="cyan"/>
              </w:rPr>
            </w:pPr>
            <w:bookmarkStart w:id="16" w:name="_Hlk51774054"/>
            <w:r w:rsidRPr="00100392">
              <w:rPr>
                <w:rFonts w:ascii="Arial" w:hAnsi="Arial" w:cs="Arial"/>
                <w:b/>
                <w:bCs/>
              </w:rPr>
              <w:t>Стандартные изделия</w:t>
            </w:r>
            <w:bookmarkEnd w:id="16"/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7DC45F52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271" w:type="dxa"/>
            <w:vAlign w:val="center"/>
          </w:tcPr>
          <w:p w14:paraId="7189CDF6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963" w:type="dxa"/>
            <w:vAlign w:val="center"/>
          </w:tcPr>
          <w:p w14:paraId="4EAF5C43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387366F5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3E419F1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768035C0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818" w:type="dxa"/>
            <w:vAlign w:val="center"/>
          </w:tcPr>
          <w:p w14:paraId="2F9AFA24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677B066D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755" w:type="dxa"/>
            <w:vAlign w:val="center"/>
          </w:tcPr>
          <w:p w14:paraId="75B26B25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58C56BB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1209" w:type="dxa"/>
            <w:vAlign w:val="center"/>
          </w:tcPr>
          <w:p w14:paraId="28C14BE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1A88C3C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0BCB058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605" w:type="dxa"/>
            <w:vAlign w:val="center"/>
          </w:tcPr>
          <w:p w14:paraId="06A0D9C7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63CF5BD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2502476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637B0D0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100392" w14:paraId="5955BEA7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1A0E73B3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100392">
              <w:rPr>
                <w:rFonts w:ascii="Arial" w:hAnsi="Arial" w:cs="Arial"/>
              </w:rPr>
              <w:t>Ампула уровня АКН 60-4 ГОСТ 2386-73</w:t>
            </w:r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3779521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71" w:type="dxa"/>
            <w:vAlign w:val="center"/>
          </w:tcPr>
          <w:p w14:paraId="444E8EA6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63" w:type="dxa"/>
            <w:vAlign w:val="center"/>
          </w:tcPr>
          <w:p w14:paraId="14C357CA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250B9FED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4A02FBC6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6F81A901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18" w:type="dxa"/>
            <w:vAlign w:val="center"/>
          </w:tcPr>
          <w:p w14:paraId="5C3D6F8B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3BECFBCA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55" w:type="dxa"/>
            <w:vAlign w:val="center"/>
          </w:tcPr>
          <w:p w14:paraId="0D845B7D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29B67B7D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209" w:type="dxa"/>
            <w:vAlign w:val="center"/>
          </w:tcPr>
          <w:p w14:paraId="58AC4346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639DBE9A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35A6028C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vAlign w:val="center"/>
          </w:tcPr>
          <w:p w14:paraId="3CBC7E37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2642D727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6D44BE78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014BF07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100392" w14:paraId="596EA7B9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4980054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100392">
              <w:rPr>
                <w:rFonts w:ascii="Arial" w:hAnsi="Arial" w:cs="Arial"/>
              </w:rPr>
              <w:t>Винт M2,5x12-А2-7 ГОСТ Р ИСО 7046-2</w:t>
            </w:r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4F585135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71" w:type="dxa"/>
            <w:vAlign w:val="center"/>
          </w:tcPr>
          <w:p w14:paraId="0A305039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63" w:type="dxa"/>
            <w:vAlign w:val="center"/>
          </w:tcPr>
          <w:p w14:paraId="7A8258BF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75938082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36B5F56F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7D95870D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18" w:type="dxa"/>
            <w:vAlign w:val="center"/>
          </w:tcPr>
          <w:p w14:paraId="6C6AF4DB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5E406E91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55" w:type="dxa"/>
            <w:vAlign w:val="center"/>
          </w:tcPr>
          <w:p w14:paraId="68DE9800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3E7A2459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209" w:type="dxa"/>
            <w:vAlign w:val="center"/>
          </w:tcPr>
          <w:p w14:paraId="6ED136D5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6B3174AD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6355EEE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vAlign w:val="center"/>
          </w:tcPr>
          <w:p w14:paraId="72BA2C70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6B47CACF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3C3C466F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6F66E51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100392" w14:paraId="67661BBB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05254970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100392">
              <w:rPr>
                <w:rFonts w:ascii="Arial" w:hAnsi="Arial" w:cs="Arial"/>
              </w:rPr>
              <w:t>Гайка ГОСТ ISO 4032-М4-А2-70</w:t>
            </w:r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027F106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71" w:type="dxa"/>
            <w:vAlign w:val="center"/>
          </w:tcPr>
          <w:p w14:paraId="5FA3FFAD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63" w:type="dxa"/>
            <w:vAlign w:val="center"/>
          </w:tcPr>
          <w:p w14:paraId="319470A9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26B2C196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32B9683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0DDEEB55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18" w:type="dxa"/>
            <w:vAlign w:val="center"/>
          </w:tcPr>
          <w:p w14:paraId="3BF6D2F4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0707A187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55" w:type="dxa"/>
            <w:vAlign w:val="center"/>
          </w:tcPr>
          <w:p w14:paraId="4ACC6513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1E4E6A1D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209" w:type="dxa"/>
            <w:vAlign w:val="center"/>
          </w:tcPr>
          <w:p w14:paraId="414996B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3F274BC3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61923F8B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vAlign w:val="center"/>
          </w:tcPr>
          <w:p w14:paraId="429CB12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10460AF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6A1EF2ED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405A6875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100392" w14:paraId="6F8F1721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6FE897F9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100392">
              <w:rPr>
                <w:rFonts w:ascii="Arial" w:hAnsi="Arial" w:cs="Arial"/>
              </w:rPr>
              <w:t>Пломба свинцовая ГОСТ 30269-95</w:t>
            </w:r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491B187A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71" w:type="dxa"/>
            <w:vAlign w:val="center"/>
          </w:tcPr>
          <w:p w14:paraId="2F86E540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63" w:type="dxa"/>
            <w:vAlign w:val="center"/>
          </w:tcPr>
          <w:p w14:paraId="6515956D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081253E3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4228E469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35CF6BC8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18" w:type="dxa"/>
            <w:vAlign w:val="center"/>
          </w:tcPr>
          <w:p w14:paraId="7166B71D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0C8BBD1D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55" w:type="dxa"/>
            <w:vAlign w:val="center"/>
          </w:tcPr>
          <w:p w14:paraId="67E2B276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7EE54A28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209" w:type="dxa"/>
            <w:vAlign w:val="center"/>
          </w:tcPr>
          <w:p w14:paraId="3D5AD2F2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605B75D7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2FC49079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vAlign w:val="center"/>
          </w:tcPr>
          <w:p w14:paraId="22E743DB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1D22F07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6070D3A2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6373E117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100392" w14:paraId="3B894502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5F773CC8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100392">
              <w:rPr>
                <w:rFonts w:ascii="Arial" w:hAnsi="Arial" w:cs="Arial"/>
              </w:rPr>
              <w:t>Трубка 305 ТВ-50, 5 ГОСТ 19034-82</w:t>
            </w:r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7C639ECB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71" w:type="dxa"/>
            <w:vAlign w:val="center"/>
          </w:tcPr>
          <w:p w14:paraId="14CFBF4B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63" w:type="dxa"/>
            <w:vAlign w:val="center"/>
          </w:tcPr>
          <w:p w14:paraId="00EA694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3BD68CA2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30DDFEA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4F7EAC13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18" w:type="dxa"/>
            <w:vAlign w:val="center"/>
          </w:tcPr>
          <w:p w14:paraId="499C2E37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07A5E19B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55" w:type="dxa"/>
            <w:vAlign w:val="center"/>
          </w:tcPr>
          <w:p w14:paraId="01CCA0D3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224263E5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209" w:type="dxa"/>
            <w:vAlign w:val="center"/>
          </w:tcPr>
          <w:p w14:paraId="67FF063B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3D9F0590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18A53005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vAlign w:val="center"/>
          </w:tcPr>
          <w:p w14:paraId="142FE6F7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0CBC5F96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31ABA667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211B9E0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100392" w14:paraId="326CBB5C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1C2943DB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100392">
              <w:rPr>
                <w:rFonts w:ascii="Arial" w:hAnsi="Arial" w:cs="Arial"/>
              </w:rPr>
              <w:t>Шайба 3 65Г 029 ГОСТ 6402-70</w:t>
            </w:r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761CF223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71" w:type="dxa"/>
            <w:vAlign w:val="center"/>
          </w:tcPr>
          <w:p w14:paraId="4F8210CA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63" w:type="dxa"/>
            <w:vAlign w:val="center"/>
          </w:tcPr>
          <w:p w14:paraId="4BCAFAC3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4502DB76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19AA28CB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2FEBAEF1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18" w:type="dxa"/>
            <w:vAlign w:val="center"/>
          </w:tcPr>
          <w:p w14:paraId="7FA31A0E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2F2B885E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55" w:type="dxa"/>
            <w:vAlign w:val="center"/>
          </w:tcPr>
          <w:p w14:paraId="341B4C99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16566A3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209" w:type="dxa"/>
            <w:vAlign w:val="center"/>
          </w:tcPr>
          <w:p w14:paraId="0C368C2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23AAFCB9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71AE0F29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vAlign w:val="center"/>
          </w:tcPr>
          <w:p w14:paraId="3D887C73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381B18A0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028C8B98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64D3F50C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100392" w14:paraId="09EE17F5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105C756B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100392">
              <w:rPr>
                <w:rFonts w:ascii="Arial" w:hAnsi="Arial" w:cs="Arial"/>
              </w:rPr>
              <w:t>Шнур 1-5 Ф2-Т1-1,2-80 ГОСТ 6467-79</w:t>
            </w:r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461137CD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71" w:type="dxa"/>
            <w:vAlign w:val="center"/>
          </w:tcPr>
          <w:p w14:paraId="1D969A9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63" w:type="dxa"/>
            <w:vAlign w:val="center"/>
          </w:tcPr>
          <w:p w14:paraId="35B4D0D8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74BCC755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0937F20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424DC566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18" w:type="dxa"/>
            <w:vAlign w:val="center"/>
          </w:tcPr>
          <w:p w14:paraId="3C9AAA61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14871A4A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55" w:type="dxa"/>
            <w:vAlign w:val="center"/>
          </w:tcPr>
          <w:p w14:paraId="1E085490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40A0DD52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209" w:type="dxa"/>
            <w:vAlign w:val="center"/>
          </w:tcPr>
          <w:p w14:paraId="765777CA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149B7AE5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2BC65612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vAlign w:val="center"/>
          </w:tcPr>
          <w:p w14:paraId="72E0B0D3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30EC8903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7D51036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27FC0239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</w:tbl>
    <w:tbl>
      <w:tblPr>
        <w:tblpPr w:leftFromText="180" w:rightFromText="180" w:vertAnchor="text" w:horzAnchor="margin" w:tblpY="365"/>
        <w:tblW w:w="149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278"/>
        <w:gridCol w:w="269"/>
        <w:gridCol w:w="242"/>
        <w:gridCol w:w="907"/>
        <w:gridCol w:w="996"/>
        <w:gridCol w:w="698"/>
        <w:gridCol w:w="240"/>
        <w:gridCol w:w="768"/>
        <w:gridCol w:w="851"/>
        <w:gridCol w:w="708"/>
        <w:gridCol w:w="284"/>
        <w:gridCol w:w="1135"/>
        <w:gridCol w:w="992"/>
        <w:gridCol w:w="567"/>
        <w:gridCol w:w="569"/>
        <w:gridCol w:w="567"/>
        <w:gridCol w:w="425"/>
        <w:gridCol w:w="426"/>
      </w:tblGrid>
      <w:tr w:rsidR="00CF2650" w:rsidRPr="00513C2C" w14:paraId="3CA9373D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2126DB17" w14:textId="77777777" w:rsidR="00CF2650" w:rsidRPr="00DC4A9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highlight w:val="cyan"/>
              </w:rPr>
            </w:pPr>
            <w:r w:rsidRPr="00DC4A91">
              <w:rPr>
                <w:rFonts w:ascii="Arial" w:hAnsi="Arial" w:cs="Arial"/>
                <w:b/>
                <w:bCs/>
              </w:rPr>
              <w:lastRenderedPageBreak/>
              <w:t>Прочие изделия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6AAFCA09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242" w:type="dxa"/>
            <w:vAlign w:val="center"/>
          </w:tcPr>
          <w:p w14:paraId="74E69C73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907" w:type="dxa"/>
            <w:vAlign w:val="center"/>
          </w:tcPr>
          <w:p w14:paraId="4E0CD82B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5DCDD524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3C76B905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31A4C0B8" w14:textId="77777777" w:rsidR="00CF2650" w:rsidRPr="009E492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768" w:type="dxa"/>
            <w:vAlign w:val="center"/>
          </w:tcPr>
          <w:p w14:paraId="18822CC3" w14:textId="77777777" w:rsidR="00CF2650" w:rsidRPr="009E492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54FBE71E" w14:textId="77777777" w:rsidR="00CF2650" w:rsidRPr="009E492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708" w:type="dxa"/>
            <w:vAlign w:val="center"/>
          </w:tcPr>
          <w:p w14:paraId="5EDE3F2A" w14:textId="77777777" w:rsidR="00CF2650" w:rsidRPr="009E492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0F2A2339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1135" w:type="dxa"/>
            <w:vAlign w:val="center"/>
          </w:tcPr>
          <w:p w14:paraId="5E9609F0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3D0819EC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567" w:type="dxa"/>
            <w:vAlign w:val="center"/>
          </w:tcPr>
          <w:p w14:paraId="7AD7557D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569" w:type="dxa"/>
            <w:vAlign w:val="center"/>
          </w:tcPr>
          <w:p w14:paraId="31F785B0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7FD06C5A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79D9BA78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30D37E83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437838" w14:paraId="3568FB67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42B8FC39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bookmarkStart w:id="17" w:name="_Hlk51763571"/>
            <w:r w:rsidRPr="00437838">
              <w:rPr>
                <w:rFonts w:ascii="Arial" w:hAnsi="Arial" w:cs="Arial"/>
              </w:rPr>
              <w:t>Вставка плавкая ВП1-2 ОЮ0.480.003ТУ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4DB0E11C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15B8D72D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6F239151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428AC491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60A3B721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03B55FA2" w14:textId="77777777" w:rsidR="00CF2650" w:rsidRPr="00437838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602279E1" w14:textId="77777777" w:rsidR="00CF2650" w:rsidRPr="00437838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25AA9723" w14:textId="77777777" w:rsidR="00CF2650" w:rsidRPr="00437838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1C74F0DC" w14:textId="77777777" w:rsidR="00CF2650" w:rsidRPr="00437838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4D48E4EA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0082B94E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320BA613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03EEFE59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02A05A57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5CB667B3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5CB5270A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2CA79E19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bookmarkEnd w:id="17"/>
      <w:tr w:rsidR="00CF2650" w:rsidRPr="00513C2C" w14:paraId="74A44760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7633D28D" w14:textId="77777777" w:rsidR="00CF2650" w:rsidRPr="0089236B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89236B">
              <w:rPr>
                <w:rFonts w:ascii="Arial" w:hAnsi="Arial" w:cs="Arial"/>
              </w:rPr>
              <w:t>Диод 2Д212А/СО АЕЯР.432120.177ТУ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3D215E8A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44349C97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31681922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019903BF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66317A6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13325861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0D7549B3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6798FDF0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7352DCF1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4CF2F3F3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1F85886C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60CF543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0CDF095E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63771BE2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6B75AAE7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1C2A5F26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2090F8C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EF04C3" w14:paraId="102453AE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5D531559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EF04C3">
              <w:rPr>
                <w:rFonts w:ascii="Arial" w:hAnsi="Arial" w:cs="Arial"/>
              </w:rPr>
              <w:t>Заглушка ЭП-14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5766F1B0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2352DE88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3D2FC8F8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6D3DA975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719AE5C3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5E6D5835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23DDD886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10C85C68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718DBF72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65F6650F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388FD8FA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0183B136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3432158C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007166CB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19812AF0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0B590954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71C79176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EF04C3" w14:paraId="55505B00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5CAAFEC5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EF04C3">
              <w:rPr>
                <w:rFonts w:ascii="Arial" w:hAnsi="Arial" w:cs="Arial"/>
              </w:rPr>
              <w:t xml:space="preserve">Защитные очки типа </w:t>
            </w:r>
            <w:proofErr w:type="spellStart"/>
            <w:r w:rsidRPr="00EF04C3">
              <w:rPr>
                <w:rFonts w:ascii="Arial" w:hAnsi="Arial" w:cs="Arial"/>
              </w:rPr>
              <w:t>Eagle</w:t>
            </w:r>
            <w:proofErr w:type="spellEnd"/>
            <w:r w:rsidRPr="00EF04C3">
              <w:rPr>
                <w:rFonts w:ascii="Arial" w:hAnsi="Arial" w:cs="Arial"/>
              </w:rPr>
              <w:t xml:space="preserve"> </w:t>
            </w:r>
            <w:proofErr w:type="spellStart"/>
            <w:r w:rsidRPr="00EF04C3">
              <w:rPr>
                <w:rFonts w:ascii="Arial" w:hAnsi="Arial" w:cs="Arial"/>
              </w:rPr>
              <w:t>Pair</w:t>
            </w:r>
            <w:proofErr w:type="spellEnd"/>
            <w:r w:rsidRPr="00EF04C3">
              <w:rPr>
                <w:rFonts w:ascii="Arial" w:hAnsi="Arial" w:cs="Arial"/>
              </w:rPr>
              <w:t xml:space="preserve"> EP-15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26FCAD20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468A6B22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473CCE45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02C1FB85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66DAD79C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748E61A6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15451651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1675E264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437ADC50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5B62B590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74DC409B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40A77EB5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74B4BE17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54ED7E7A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3619ED8E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1BBB3542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77F6E231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EF04C3" w14:paraId="38E220FF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06BFE9BE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EF04C3">
              <w:rPr>
                <w:rFonts w:ascii="Arial" w:hAnsi="Arial" w:cs="Arial"/>
              </w:rPr>
              <w:t>Индикатор ИПД132В2-Ж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0B76D03B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681F0F5E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0A9D823C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5799FFA7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49F18AED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526B7718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7FC4BB1E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394B6137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1BDD4370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1270EBF8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11193920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0FB144AA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1EA3DE8A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0F9D1121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17A6CCEC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75103A78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0AA00B67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EF04C3" w14:paraId="073D6928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5618A16A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EF04C3">
              <w:rPr>
                <w:rFonts w:ascii="Arial" w:hAnsi="Arial" w:cs="Arial"/>
              </w:rPr>
              <w:t>Кейс КОРСАР К-765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09F543FE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213E0AA4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642B053A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61745F21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487265C1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67B6851D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601D87DE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67F243C9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541F64B0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536698A4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21FAAA37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2860C345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232FE5E4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7F931BAA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49993FAB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172C6727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1D7E0974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513C2C" w14:paraId="36DE151E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59F7D7FB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EF04C3">
              <w:rPr>
                <w:rFonts w:ascii="Arial" w:hAnsi="Arial" w:cs="Arial"/>
              </w:rPr>
              <w:t>Конденсатор NFM21PC105B1C3D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142597B8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013A3807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31841147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32979521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7C40EB23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6189A598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78A2B4D2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14FFDF1E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371F3B12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4429EBB8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1744C4F1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444415E3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0308721F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760EBBC4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2E464A5D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599F9B70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5B1B06B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513C2C" w14:paraId="5380E0DC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00DCE9EF" w14:textId="77777777" w:rsidR="00CF2650" w:rsidRPr="0089236B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89236B">
              <w:rPr>
                <w:rFonts w:ascii="Arial" w:hAnsi="Arial" w:cs="Arial"/>
              </w:rPr>
              <w:t>Микросхема TPS7A84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3607149F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48AEE457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787AB4F8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167D865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68981910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2E066A02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471D977B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554931D5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7409A4A6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30FE603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29BD73F3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6415E893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37882B31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7DEDBDD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249875B6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07E89F2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022EABC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513C2C" w14:paraId="7FEAA8AF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123F4386" w14:textId="77777777" w:rsidR="00CF2650" w:rsidRPr="005E6244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5E6244">
              <w:rPr>
                <w:rFonts w:ascii="Arial" w:hAnsi="Arial" w:cs="Arial"/>
              </w:rPr>
              <w:t>Объектив KOWA-LM5JCM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200E2FDE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5B4F165D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0419C8E7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6C3CF49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798071A3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4F947552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0D65B56A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11ED6932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5BE953CB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2140682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3EE8EFC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0944251A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16500E92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184BAC6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2A213865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577D39C8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7A1E853F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513C2C" w14:paraId="2EE4F847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685649DE" w14:textId="77777777" w:rsidR="00CF2650" w:rsidRPr="0089236B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89236B">
              <w:rPr>
                <w:rFonts w:ascii="Arial" w:hAnsi="Arial" w:cs="Arial"/>
              </w:rPr>
              <w:t>Прокладка 2А183 ТУ РБ 10009933-2001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515CB312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6C4EA92E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20BD3C47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16BE3F4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1B8EEF5F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5581E228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72CDFFC8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63DA8108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509506F7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003923A0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2B186833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6262336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6C5B24EC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7FA47382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62F0332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33E6E217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3B7C696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513C2C" w14:paraId="16BE0D0D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4B43FE7B" w14:textId="77777777" w:rsidR="00CF2650" w:rsidRPr="0089236B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89236B">
              <w:rPr>
                <w:rFonts w:ascii="Arial" w:hAnsi="Arial" w:cs="Arial"/>
              </w:rPr>
              <w:t>Соединитель 3-1827233-6 (розетка)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0A868922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664785A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60DF99F5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7D22259D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220A0188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74E97DDE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3C8EA815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47D2FFFA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04B2E534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5E0FA506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193ACCAC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7FCA8EC3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18D3DC75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12BD33AC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7F7405AD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210AC6E5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357CFB36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513C2C" w14:paraId="60D59A13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14077BAD" w14:textId="77777777" w:rsidR="00CF2650" w:rsidRPr="0089236B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89236B">
              <w:rPr>
                <w:rFonts w:ascii="Arial" w:hAnsi="Arial" w:cs="Arial"/>
              </w:rPr>
              <w:t>Стяжка под винт TCV - 100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7E20480D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3779215F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3D01FCB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10491C6D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5FD4458E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6D7D4F1F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7B513FBC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770709A7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640A3D55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77DFD4D8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60F5630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40E59183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420C1360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645019F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700145F6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7BE5ECC5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3EB92BE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DE0F51" w14:paraId="569E2744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7D84B958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DE0F51">
              <w:rPr>
                <w:rFonts w:cs="Arial-ItalicMT"/>
                <w:sz w:val="25"/>
                <w:szCs w:val="25"/>
              </w:rPr>
              <w:t xml:space="preserve">Фильтр </w:t>
            </w:r>
            <w:r w:rsidRPr="00DE0F51">
              <w:rPr>
                <w:rFonts w:ascii="Arial-ItalicMT" w:hAnsi="Arial-ItalicMT" w:cs="Arial-ItalicMT"/>
                <w:sz w:val="25"/>
                <w:szCs w:val="25"/>
              </w:rPr>
              <w:t>BLM11A102SPT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67C75B21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65FFEC0F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260FEAF2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4BB5042E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7A6E3060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7042C0A4" w14:textId="77777777" w:rsidR="00CF2650" w:rsidRPr="00DE0F5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4BE557D3" w14:textId="77777777" w:rsidR="00CF2650" w:rsidRPr="00DE0F5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38672A6C" w14:textId="77777777" w:rsidR="00CF2650" w:rsidRPr="00DE0F5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68D332DF" w14:textId="77777777" w:rsidR="00CF2650" w:rsidRPr="00DE0F5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0953735A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617CEB1B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1054597B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0EF98207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14FDFED1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6F255B35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072904CE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4BAA12C0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513C2C" w14:paraId="4A35F1A7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0C553B8A" w14:textId="77777777" w:rsidR="00CF2650" w:rsidRPr="00DC4A9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highlight w:val="cyan"/>
              </w:rPr>
            </w:pPr>
            <w:r w:rsidRPr="00DC4A91">
              <w:rPr>
                <w:rFonts w:ascii="Arial" w:hAnsi="Arial" w:cs="Arial"/>
                <w:b/>
                <w:bCs/>
              </w:rPr>
              <w:t>Материалы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3CD9DCD3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242" w:type="dxa"/>
            <w:vAlign w:val="center"/>
          </w:tcPr>
          <w:p w14:paraId="0CF94D44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907" w:type="dxa"/>
            <w:vAlign w:val="center"/>
          </w:tcPr>
          <w:p w14:paraId="5315EF89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0B933FB4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2AFF8335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27593F2E" w14:textId="77777777" w:rsidR="00CF2650" w:rsidRPr="009E492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768" w:type="dxa"/>
            <w:vAlign w:val="center"/>
          </w:tcPr>
          <w:p w14:paraId="25D980A9" w14:textId="77777777" w:rsidR="00CF2650" w:rsidRPr="009E492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242988AC" w14:textId="77777777" w:rsidR="00CF2650" w:rsidRPr="009E492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708" w:type="dxa"/>
            <w:vAlign w:val="center"/>
          </w:tcPr>
          <w:p w14:paraId="686CE794" w14:textId="77777777" w:rsidR="00CF2650" w:rsidRPr="009E492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34FD0257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1135" w:type="dxa"/>
            <w:vAlign w:val="center"/>
          </w:tcPr>
          <w:p w14:paraId="694F9AD2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2DF3549D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567" w:type="dxa"/>
            <w:vAlign w:val="center"/>
          </w:tcPr>
          <w:p w14:paraId="6B01DB35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569" w:type="dxa"/>
            <w:vAlign w:val="center"/>
          </w:tcPr>
          <w:p w14:paraId="414367BB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51EF44ED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633429B0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63302CDC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513C2C" w14:paraId="73D35247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12846591" w14:textId="77777777" w:rsidR="00CF2650" w:rsidRPr="0089236B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89236B">
              <w:rPr>
                <w:rFonts w:ascii="Arial" w:hAnsi="Arial" w:cs="Arial"/>
              </w:rPr>
              <w:t>Лента ЛЭТСАР КФ-0,5 ТУ 38.103171-80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7C39339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397DA98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24DDB9B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692AB696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26AB842A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1CFA19C6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41BB8497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51DA6F85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43F512EA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2BE36D6E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4EE9E74E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7E5B8D13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194007C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4876B967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0DB37E0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39F6DC0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4E642B06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513C2C" w14:paraId="51740AE7" w14:textId="77777777" w:rsidTr="00CF2650">
        <w:trPr>
          <w:trHeight w:val="397"/>
        </w:trPr>
        <w:tc>
          <w:tcPr>
            <w:tcW w:w="4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0D086A7A" w14:textId="77777777" w:rsidR="00CF2650" w:rsidRPr="0089236B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89236B">
              <w:rPr>
                <w:rFonts w:ascii="Arial" w:hAnsi="Arial" w:cs="Arial"/>
              </w:rPr>
              <w:t>Кабель КИПЭ</w:t>
            </w:r>
            <w:r>
              <w:rPr>
                <w:rFonts w:ascii="Arial" w:hAnsi="Arial" w:cs="Arial"/>
              </w:rPr>
              <w:t xml:space="preserve"> </w:t>
            </w:r>
            <w:r w:rsidRPr="0089236B">
              <w:rPr>
                <w:rFonts w:ascii="Arial" w:hAnsi="Arial" w:cs="Arial"/>
              </w:rPr>
              <w:t>(А)-БГ ТУ 16.К99-042-2010</w:t>
            </w:r>
          </w:p>
        </w:tc>
        <w:tc>
          <w:tcPr>
            <w:tcW w:w="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16E9876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FBBC3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70E00D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18502A8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567CC57A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0BB0AEE4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3224F1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62BFE94C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65E7D7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1B7C1E2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039D0873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3A59CE30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47D9F0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807F2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119A4F57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67E2661D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73745880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513C2C" w14:paraId="09249111" w14:textId="77777777" w:rsidTr="00CF2650">
        <w:trPr>
          <w:trHeight w:val="397"/>
        </w:trPr>
        <w:tc>
          <w:tcPr>
            <w:tcW w:w="4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6BD3290A" w14:textId="77777777" w:rsidR="00CF2650" w:rsidRPr="0089236B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89236B">
              <w:rPr>
                <w:rFonts w:ascii="Arial" w:hAnsi="Arial" w:cs="Arial"/>
              </w:rPr>
              <w:t>Провод МГТФ 0,5 ТУ 16-505.185-71</w:t>
            </w:r>
          </w:p>
        </w:tc>
        <w:tc>
          <w:tcPr>
            <w:tcW w:w="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1EDA5EC5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72620A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27F57F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0501D72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32A736ED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53F2FA70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7E7A73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2E2C4680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99633B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5E80BA41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0B76382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51547F77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AACF86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E8129D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621EB6B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4F54BF0F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01327E51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513C2C" w14:paraId="0E1C4F33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5ADDF006" w14:textId="77777777" w:rsidR="00CF2650" w:rsidRPr="0089236B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89236B">
              <w:rPr>
                <w:rFonts w:ascii="Arial" w:hAnsi="Arial" w:cs="Arial"/>
              </w:rPr>
              <w:t>Трубка ТТЭ-С-8/4-Ч ТУ 16-503.229-82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0F4DFA06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3D7D8043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12AE5A2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45C4DBB6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2C2DBDA5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71D12553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7F91DECE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1A1D7635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774C7BFC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4C3D5D3F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692F068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4C1AAF01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36B88F28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6158CA8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265F2E9C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2C8BD0A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0AD0FA3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513C2C" w14:paraId="4530AF9E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6F171FFB" w14:textId="77777777" w:rsidR="00CF2650" w:rsidRPr="0089236B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89236B">
              <w:rPr>
                <w:rFonts w:ascii="Arial" w:hAnsi="Arial" w:cs="Arial"/>
              </w:rPr>
              <w:t>Фольга из индия ИН-00 0,01 ТУ 48-2-75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6532D2D2" w14:textId="604C9B8D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69CEBF31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3B89B323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2CAA149E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13E5AF2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6D7CC554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66AB0BC5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4AEF5FE7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5C3F0ADD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7990BA57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404997B0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624D0CF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40F7F56A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038EC37F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16EE8667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57A6D7C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36B126F7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</w:tbl>
    <w:p w14:paraId="0E19BDEA" w14:textId="77777777" w:rsidR="00CF2650" w:rsidRDefault="00CF2650" w:rsidP="00CF2650"/>
    <w:p w14:paraId="0F423EC6" w14:textId="7B6EEE3E" w:rsidR="00CF2650" w:rsidRDefault="00CF2650" w:rsidP="00CF2650">
      <w:pPr>
        <w:pStyle w:val="a3"/>
        <w:ind w:left="405"/>
      </w:pPr>
    </w:p>
    <w:p w14:paraId="69B6C931" w14:textId="77777777" w:rsidR="00CF2650" w:rsidRPr="0057706A" w:rsidRDefault="00CF2650" w:rsidP="00CF2650">
      <w:pPr>
        <w:pStyle w:val="a3"/>
        <w:ind w:left="405"/>
      </w:pPr>
    </w:p>
    <w:p w14:paraId="57E3B24C" w14:textId="77777777" w:rsidR="00CF2650" w:rsidRDefault="00CF2650">
      <w:pPr>
        <w:sectPr w:rsidR="00CF2650" w:rsidSect="00CF2650">
          <w:pgSz w:w="16838" w:h="11906" w:orient="landscape"/>
          <w:pgMar w:top="709" w:right="425" w:bottom="851" w:left="1134" w:header="709" w:footer="709" w:gutter="0"/>
          <w:cols w:space="708"/>
          <w:titlePg/>
          <w:docGrid w:linePitch="360"/>
        </w:sectPr>
      </w:pPr>
    </w:p>
    <w:p w14:paraId="141C945C" w14:textId="77777777" w:rsidR="00A92D47" w:rsidRPr="0057706A" w:rsidRDefault="00A92D47" w:rsidP="00A92D47">
      <w:pPr>
        <w:rPr>
          <w:rFonts w:ascii="Times New Roman" w:hAnsi="Times New Roman" w:cs="Times New Roman"/>
        </w:rPr>
      </w:pPr>
      <w:r w:rsidRPr="0057706A">
        <w:rPr>
          <w:rFonts w:ascii="Times New Roman" w:hAnsi="Times New Roman" w:cs="Times New Roman"/>
          <w:sz w:val="28"/>
          <w:szCs w:val="28"/>
        </w:rPr>
        <w:lastRenderedPageBreak/>
        <w:t>Приложение В. Описание графического интерфейса ПО</w:t>
      </w:r>
    </w:p>
    <w:p w14:paraId="41926ABA" w14:textId="29152EF9" w:rsidR="00A92D47" w:rsidRPr="0057706A" w:rsidRDefault="00A92D47" w:rsidP="00A97689">
      <w:pPr>
        <w:pStyle w:val="a3"/>
        <w:ind w:left="405"/>
      </w:pPr>
    </w:p>
    <w:p w14:paraId="2CB7D249" w14:textId="73C738CA" w:rsidR="00A92D47" w:rsidRPr="0057706A" w:rsidRDefault="009043C8" w:rsidP="00A97689">
      <w:pPr>
        <w:pStyle w:val="a3"/>
        <w:ind w:left="405"/>
      </w:pPr>
      <w:r>
        <w:rPr>
          <w:noProof/>
        </w:rPr>
        <w:drawing>
          <wp:inline distT="0" distB="0" distL="0" distR="0" wp14:anchorId="3CDA8310" wp14:editId="39D8D820">
            <wp:extent cx="6570345" cy="3741420"/>
            <wp:effectExtent l="0" t="0" r="1905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3741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106AFD" w14:textId="62E5672A" w:rsidR="00A92D47" w:rsidRPr="0057706A" w:rsidRDefault="00A92D47" w:rsidP="00A97689">
      <w:pPr>
        <w:pStyle w:val="a3"/>
        <w:ind w:left="405"/>
      </w:pPr>
    </w:p>
    <w:p w14:paraId="15B3AED2" w14:textId="29466BBB" w:rsidR="00A92D47" w:rsidRPr="0057706A" w:rsidRDefault="00A92D47" w:rsidP="00A97689">
      <w:pPr>
        <w:pStyle w:val="a3"/>
        <w:ind w:left="405"/>
      </w:pPr>
    </w:p>
    <w:p w14:paraId="19F768D4" w14:textId="77777777" w:rsidR="009043C8" w:rsidRPr="0057706A" w:rsidRDefault="009043C8" w:rsidP="009043C8">
      <w:pPr>
        <w:pStyle w:val="a3"/>
        <w:ind w:left="405"/>
      </w:pPr>
      <w:r w:rsidRPr="0057706A">
        <w:t>Интерфейс пользователя состоит из следующих компонентов:</w:t>
      </w:r>
    </w:p>
    <w:p w14:paraId="437D50E7" w14:textId="77777777" w:rsidR="009043C8" w:rsidRPr="0057706A" w:rsidRDefault="009043C8" w:rsidP="009043C8">
      <w:pPr>
        <w:pStyle w:val="a3"/>
        <w:numPr>
          <w:ilvl w:val="0"/>
          <w:numId w:val="10"/>
        </w:numPr>
      </w:pPr>
      <w:r w:rsidRPr="0057706A">
        <w:t xml:space="preserve">Меню программы, с помощью которого можно открыть, </w:t>
      </w:r>
      <w:r>
        <w:t>импортировать</w:t>
      </w:r>
      <w:r w:rsidRPr="0057706A">
        <w:t xml:space="preserve"> и экспортировать документы и </w:t>
      </w:r>
      <w:r w:rsidRPr="0057706A">
        <w:rPr>
          <w:lang w:val="en-US"/>
        </w:rPr>
        <w:t>xml</w:t>
      </w:r>
      <w:r w:rsidRPr="0057706A">
        <w:t xml:space="preserve"> файлы.</w:t>
      </w:r>
    </w:p>
    <w:p w14:paraId="39957720" w14:textId="77777777" w:rsidR="009043C8" w:rsidRPr="0057706A" w:rsidRDefault="009043C8" w:rsidP="009043C8">
      <w:pPr>
        <w:pStyle w:val="a3"/>
        <w:numPr>
          <w:ilvl w:val="0"/>
          <w:numId w:val="10"/>
        </w:numPr>
      </w:pPr>
      <w:r w:rsidRPr="0057706A">
        <w:t>Дерево с документами, конфигурациями, группами и подгруппами компонентов. Предоставляет возможность добавления и удаления группы / подгруппы для выбранной конфигурации (в выбранном документе).</w:t>
      </w:r>
    </w:p>
    <w:p w14:paraId="3607CBDC" w14:textId="77777777" w:rsidR="009043C8" w:rsidRPr="0057706A" w:rsidRDefault="009043C8" w:rsidP="009043C8">
      <w:pPr>
        <w:pStyle w:val="a3"/>
        <w:numPr>
          <w:ilvl w:val="0"/>
          <w:numId w:val="10"/>
        </w:numPr>
      </w:pPr>
      <w:r w:rsidRPr="0057706A">
        <w:t>Таблицы данных для редактирования граф и компонентов для выбранного документа (в группе / подгруппе). Позволяет добавлять, удалять и переносить компоненты между группами / подгруппами, менять порядок компонентов и редактировать графы.</w:t>
      </w:r>
    </w:p>
    <w:p w14:paraId="64248A77" w14:textId="77777777" w:rsidR="009043C8" w:rsidRPr="0057706A" w:rsidRDefault="009043C8" w:rsidP="009043C8">
      <w:pPr>
        <w:pStyle w:val="a3"/>
        <w:numPr>
          <w:ilvl w:val="0"/>
          <w:numId w:val="10"/>
        </w:numPr>
      </w:pPr>
      <w:r w:rsidRPr="0057706A">
        <w:t xml:space="preserve">Панель превью итогового </w:t>
      </w:r>
      <w:r w:rsidRPr="0057706A">
        <w:rPr>
          <w:lang w:val="en-US"/>
        </w:rPr>
        <w:t>PDF</w:t>
      </w:r>
      <w:r w:rsidRPr="0057706A">
        <w:t xml:space="preserve"> документа</w:t>
      </w:r>
    </w:p>
    <w:p w14:paraId="17A92A04" w14:textId="4FBDA8EE" w:rsidR="00A92D47" w:rsidRPr="0057706A" w:rsidRDefault="00A92D47" w:rsidP="00A97689">
      <w:pPr>
        <w:pStyle w:val="a3"/>
        <w:ind w:left="405"/>
      </w:pPr>
    </w:p>
    <w:p w14:paraId="3A068542" w14:textId="273303CE" w:rsidR="00A92D47" w:rsidRPr="0057706A" w:rsidRDefault="00A92D47" w:rsidP="00A97689">
      <w:pPr>
        <w:pStyle w:val="a3"/>
        <w:ind w:left="405"/>
      </w:pPr>
    </w:p>
    <w:p w14:paraId="6B25AC9B" w14:textId="1F5BAE0C" w:rsidR="00A92D47" w:rsidRPr="0057706A" w:rsidRDefault="00A92D47" w:rsidP="00A97689">
      <w:pPr>
        <w:pStyle w:val="a3"/>
        <w:ind w:left="405"/>
      </w:pPr>
    </w:p>
    <w:p w14:paraId="1B30C007" w14:textId="77777777" w:rsidR="00A92D47" w:rsidRPr="0057706A" w:rsidRDefault="00A92D47" w:rsidP="00A97689">
      <w:pPr>
        <w:pStyle w:val="a3"/>
        <w:ind w:left="405"/>
      </w:pPr>
    </w:p>
    <w:p w14:paraId="294FB136" w14:textId="714E2B6C" w:rsidR="00A4795C" w:rsidRPr="0057706A" w:rsidRDefault="00A4795C" w:rsidP="00A97689">
      <w:pPr>
        <w:pStyle w:val="a3"/>
        <w:ind w:left="405"/>
      </w:pPr>
    </w:p>
    <w:p w14:paraId="5EE4C106" w14:textId="11073102" w:rsidR="00A4795C" w:rsidRPr="0057706A" w:rsidRDefault="00A4795C" w:rsidP="00A97689">
      <w:pPr>
        <w:pStyle w:val="a3"/>
        <w:ind w:left="405"/>
      </w:pPr>
    </w:p>
    <w:p w14:paraId="5E374862" w14:textId="09E0AF7F" w:rsidR="00A4795C" w:rsidRPr="0057706A" w:rsidRDefault="00A4795C" w:rsidP="00A97689">
      <w:pPr>
        <w:pStyle w:val="a3"/>
        <w:ind w:left="405"/>
      </w:pPr>
    </w:p>
    <w:p w14:paraId="4D0637BA" w14:textId="68AEE5B3" w:rsidR="002B1B46" w:rsidRPr="0057706A" w:rsidRDefault="002B1B46" w:rsidP="002B1B46">
      <w:pPr>
        <w:ind w:left="45"/>
        <w:sectPr w:rsidR="002B1B46" w:rsidRPr="0057706A" w:rsidSect="00F509E3">
          <w:pgSz w:w="11906" w:h="16838"/>
          <w:pgMar w:top="426" w:right="850" w:bottom="1134" w:left="709" w:header="708" w:footer="708" w:gutter="0"/>
          <w:cols w:space="708"/>
          <w:titlePg/>
          <w:docGrid w:linePitch="360"/>
        </w:sectPr>
      </w:pPr>
      <w:r w:rsidRPr="0057706A">
        <w:br w:type="page"/>
      </w:r>
    </w:p>
    <w:p w14:paraId="5D89CA96" w14:textId="5FC5A529" w:rsidR="00A92D47" w:rsidRPr="0057706A" w:rsidRDefault="00C11FA6" w:rsidP="0057318A">
      <w:pPr>
        <w:ind w:left="426"/>
      </w:pPr>
      <w:r w:rsidRPr="0057706A">
        <w:lastRenderedPageBreak/>
        <w:t xml:space="preserve">Приложение Г - </w:t>
      </w:r>
      <w:r w:rsidR="00326173" w:rsidRPr="0057706A">
        <w:t>Наименование групп</w:t>
      </w:r>
    </w:p>
    <w:tbl>
      <w:tblPr>
        <w:tblStyle w:val="ad"/>
        <w:tblW w:w="4671" w:type="pct"/>
        <w:tblInd w:w="421" w:type="dxa"/>
        <w:tblLook w:val="04A0" w:firstRow="1" w:lastRow="0" w:firstColumn="1" w:lastColumn="0" w:noHBand="0" w:noVBand="1"/>
      </w:tblPr>
      <w:tblGrid>
        <w:gridCol w:w="2612"/>
        <w:gridCol w:w="6911"/>
      </w:tblGrid>
      <w:tr w:rsidR="00597CA1" w:rsidRPr="0057706A" w14:paraId="559FC898" w14:textId="23B3D03D" w:rsidTr="0057318A">
        <w:tc>
          <w:tcPr>
            <w:tcW w:w="2689" w:type="dxa"/>
          </w:tcPr>
          <w:p w14:paraId="1BF93A10" w14:textId="21C88CC1" w:rsidR="00597CA1" w:rsidRPr="0057706A" w:rsidRDefault="00597CA1" w:rsidP="006B1F00">
            <w:r w:rsidRPr="0057706A">
              <w:t xml:space="preserve">Символы </w:t>
            </w:r>
            <w:r w:rsidR="00DF09AE">
              <w:t>из свойства «</w:t>
            </w:r>
            <w:r w:rsidR="00410CDF" w:rsidRPr="0057706A">
              <w:t xml:space="preserve">Позиционное </w:t>
            </w:r>
            <w:r w:rsidR="00DF09AE">
              <w:t>обозн</w:t>
            </w:r>
            <w:r w:rsidR="00410CDF" w:rsidRPr="0057706A">
              <w:t>ачение</w:t>
            </w:r>
            <w:r w:rsidRPr="0057706A">
              <w:t>"</w:t>
            </w:r>
          </w:p>
        </w:tc>
        <w:tc>
          <w:tcPr>
            <w:tcW w:w="7232" w:type="dxa"/>
          </w:tcPr>
          <w:p w14:paraId="7F44CEBC" w14:textId="4E63E1E6" w:rsidR="00597CA1" w:rsidRPr="0057706A" w:rsidRDefault="00180E17" w:rsidP="006F4B22">
            <w:r w:rsidRPr="0057706A">
              <w:t>Группа (</w:t>
            </w:r>
            <w:r w:rsidR="006D12B2" w:rsidRPr="0057706A">
              <w:t>множественное число)</w:t>
            </w:r>
          </w:p>
        </w:tc>
      </w:tr>
      <w:tr w:rsidR="00597CA1" w14:paraId="54600A45" w14:textId="2D574BDE" w:rsidTr="0057318A">
        <w:tc>
          <w:tcPr>
            <w:tcW w:w="2689" w:type="dxa"/>
          </w:tcPr>
          <w:p w14:paraId="58FB52EB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A</w:t>
            </w:r>
          </w:p>
          <w:p w14:paraId="3CA8DAC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A</w:t>
            </w:r>
          </w:p>
          <w:p w14:paraId="34DD391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B</w:t>
            </w:r>
          </w:p>
          <w:p w14:paraId="25E30CEE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D</w:t>
            </w:r>
          </w:p>
          <w:p w14:paraId="1273D27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E</w:t>
            </w:r>
          </w:p>
          <w:p w14:paraId="005CF39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F</w:t>
            </w:r>
          </w:p>
          <w:p w14:paraId="08F8FC9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ВС</w:t>
            </w:r>
          </w:p>
          <w:p w14:paraId="52FDCF9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ВК</w:t>
            </w:r>
          </w:p>
          <w:p w14:paraId="6E11D3AC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L</w:t>
            </w:r>
          </w:p>
          <w:p w14:paraId="3CF259C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ВМ</w:t>
            </w:r>
          </w:p>
          <w:p w14:paraId="386A2D1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ВР</w:t>
            </w:r>
          </w:p>
          <w:p w14:paraId="5C507504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Q</w:t>
            </w:r>
          </w:p>
          <w:p w14:paraId="15A5F3FF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R</w:t>
            </w:r>
          </w:p>
          <w:p w14:paraId="1A8E337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S</w:t>
            </w:r>
          </w:p>
          <w:p w14:paraId="5C58133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V</w:t>
            </w:r>
          </w:p>
          <w:p w14:paraId="39E5584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C</w:t>
            </w:r>
          </w:p>
          <w:p w14:paraId="2E778F74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DA</w:t>
            </w:r>
          </w:p>
          <w:p w14:paraId="3BC726D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DD</w:t>
            </w:r>
          </w:p>
          <w:p w14:paraId="6228D2F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DS</w:t>
            </w:r>
          </w:p>
          <w:p w14:paraId="5331A8DD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DT</w:t>
            </w:r>
          </w:p>
          <w:p w14:paraId="33281867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Е</w:t>
            </w:r>
            <w:r w:rsidRPr="0057706A">
              <w:rPr>
                <w:lang w:val="en-US"/>
              </w:rPr>
              <w:t>K</w:t>
            </w:r>
          </w:p>
          <w:p w14:paraId="243CF36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EL</w:t>
            </w:r>
          </w:p>
          <w:p w14:paraId="51524A9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ЕТ</w:t>
            </w:r>
          </w:p>
          <w:p w14:paraId="5D03BDEC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F</w:t>
            </w:r>
          </w:p>
          <w:p w14:paraId="7399DC6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FA</w:t>
            </w:r>
          </w:p>
          <w:p w14:paraId="70A8405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FP</w:t>
            </w:r>
          </w:p>
          <w:p w14:paraId="01B83D9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FU</w:t>
            </w:r>
          </w:p>
          <w:p w14:paraId="141EAAF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FV</w:t>
            </w:r>
          </w:p>
          <w:p w14:paraId="779062B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G</w:t>
            </w:r>
          </w:p>
          <w:p w14:paraId="79274FA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GB</w:t>
            </w:r>
          </w:p>
          <w:p w14:paraId="7426D53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H</w:t>
            </w:r>
          </w:p>
          <w:p w14:paraId="10CD7C77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НА</w:t>
            </w:r>
          </w:p>
          <w:p w14:paraId="362C959B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HG</w:t>
            </w:r>
          </w:p>
          <w:p w14:paraId="677433DF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HL</w:t>
            </w:r>
          </w:p>
          <w:p w14:paraId="6FF6E6AC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</w:t>
            </w:r>
          </w:p>
          <w:p w14:paraId="6DFC4D9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</w:t>
            </w:r>
            <w:r w:rsidRPr="0057706A">
              <w:t>А</w:t>
            </w:r>
          </w:p>
          <w:p w14:paraId="0338A1E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</w:t>
            </w:r>
            <w:r w:rsidRPr="0057706A">
              <w:t>Н</w:t>
            </w:r>
          </w:p>
          <w:p w14:paraId="2EA7AF8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K</w:t>
            </w:r>
          </w:p>
          <w:p w14:paraId="72057FA5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</w:t>
            </w:r>
            <w:r w:rsidRPr="0057706A">
              <w:t>М</w:t>
            </w:r>
          </w:p>
          <w:p w14:paraId="57FED739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</w:t>
            </w:r>
            <w:r w:rsidRPr="0057706A">
              <w:t>Т</w:t>
            </w:r>
          </w:p>
          <w:p w14:paraId="66939054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V</w:t>
            </w:r>
          </w:p>
          <w:p w14:paraId="4614D29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L</w:t>
            </w:r>
          </w:p>
          <w:p w14:paraId="27DEB54E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LL</w:t>
            </w:r>
          </w:p>
          <w:p w14:paraId="25DE46C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М</w:t>
            </w:r>
          </w:p>
          <w:p w14:paraId="5B4D36A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Р</w:t>
            </w:r>
          </w:p>
          <w:p w14:paraId="3C3664A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РА</w:t>
            </w:r>
          </w:p>
          <w:p w14:paraId="0DC05F85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C</w:t>
            </w:r>
          </w:p>
          <w:p w14:paraId="281D26AB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F</w:t>
            </w:r>
          </w:p>
          <w:p w14:paraId="01612E3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I</w:t>
            </w:r>
          </w:p>
          <w:p w14:paraId="0835A68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Р</w:t>
            </w:r>
            <w:r w:rsidRPr="0057706A">
              <w:rPr>
                <w:lang w:val="en-US"/>
              </w:rPr>
              <w:t>K</w:t>
            </w:r>
          </w:p>
          <w:p w14:paraId="0D4260A4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R</w:t>
            </w:r>
          </w:p>
          <w:p w14:paraId="4682192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S</w:t>
            </w:r>
          </w:p>
          <w:p w14:paraId="080BDDC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lastRenderedPageBreak/>
              <w:t>РТ</w:t>
            </w:r>
          </w:p>
          <w:p w14:paraId="4A46D22F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V</w:t>
            </w:r>
          </w:p>
          <w:p w14:paraId="19FA413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W</w:t>
            </w:r>
          </w:p>
          <w:p w14:paraId="30A3F92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Q</w:t>
            </w:r>
          </w:p>
          <w:p w14:paraId="1D9911ED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QF</w:t>
            </w:r>
          </w:p>
          <w:p w14:paraId="145167A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QK</w:t>
            </w:r>
          </w:p>
          <w:p w14:paraId="120207C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QS</w:t>
            </w:r>
          </w:p>
          <w:p w14:paraId="72F100CE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R</w:t>
            </w:r>
          </w:p>
          <w:p w14:paraId="22B8E2C9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RK</w:t>
            </w:r>
          </w:p>
          <w:p w14:paraId="29E10DEA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RP</w:t>
            </w:r>
          </w:p>
          <w:p w14:paraId="39DF9C2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RS</w:t>
            </w:r>
          </w:p>
          <w:p w14:paraId="52757AD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RU</w:t>
            </w:r>
          </w:p>
          <w:p w14:paraId="7FF5CC8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S</w:t>
            </w:r>
          </w:p>
          <w:p w14:paraId="13B3B1F5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SA</w:t>
            </w:r>
          </w:p>
          <w:p w14:paraId="6FBEBAEC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SB</w:t>
            </w:r>
          </w:p>
          <w:p w14:paraId="0315F569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SF</w:t>
            </w:r>
          </w:p>
          <w:p w14:paraId="7C74726A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Т</w:t>
            </w:r>
          </w:p>
          <w:p w14:paraId="1A56525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ТА</w:t>
            </w:r>
          </w:p>
          <w:p w14:paraId="7CA1612A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TS</w:t>
            </w:r>
          </w:p>
          <w:p w14:paraId="561983BD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TV</w:t>
            </w:r>
          </w:p>
          <w:p w14:paraId="2BDFD0B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U</w:t>
            </w:r>
          </w:p>
          <w:p w14:paraId="4455C069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UB</w:t>
            </w:r>
          </w:p>
          <w:p w14:paraId="28C3592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UR</w:t>
            </w:r>
          </w:p>
          <w:p w14:paraId="693F30C9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UI</w:t>
            </w:r>
          </w:p>
          <w:p w14:paraId="383F7B24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UZ</w:t>
            </w:r>
          </w:p>
          <w:p w14:paraId="7663F209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V</w:t>
            </w:r>
          </w:p>
          <w:p w14:paraId="73493AED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VD</w:t>
            </w:r>
          </w:p>
          <w:p w14:paraId="5B66997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VL</w:t>
            </w:r>
          </w:p>
          <w:p w14:paraId="0A19944B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VT</w:t>
            </w:r>
          </w:p>
          <w:p w14:paraId="125AA79D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VS</w:t>
            </w:r>
          </w:p>
          <w:p w14:paraId="3ADCE58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</w:t>
            </w:r>
          </w:p>
          <w:p w14:paraId="475DA44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A</w:t>
            </w:r>
          </w:p>
          <w:p w14:paraId="6E7377BA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E</w:t>
            </w:r>
          </w:p>
          <w:p w14:paraId="5EC50F2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K</w:t>
            </w:r>
          </w:p>
          <w:p w14:paraId="48E363A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S</w:t>
            </w:r>
          </w:p>
          <w:p w14:paraId="5672A34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T</w:t>
            </w:r>
          </w:p>
          <w:p w14:paraId="06EEE20B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U</w:t>
            </w:r>
          </w:p>
          <w:p w14:paraId="15626E2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X</w:t>
            </w:r>
          </w:p>
          <w:p w14:paraId="7C28A3CF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XA</w:t>
            </w:r>
          </w:p>
          <w:p w14:paraId="3E212DA4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XP</w:t>
            </w:r>
          </w:p>
          <w:p w14:paraId="19E0C6B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XS</w:t>
            </w:r>
          </w:p>
          <w:p w14:paraId="5F34480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XT</w:t>
            </w:r>
          </w:p>
          <w:p w14:paraId="73BBFD7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XW</w:t>
            </w:r>
          </w:p>
          <w:p w14:paraId="0DF6F48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Y</w:t>
            </w:r>
          </w:p>
          <w:p w14:paraId="560EB687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YA</w:t>
            </w:r>
          </w:p>
          <w:p w14:paraId="0D7D45B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YB</w:t>
            </w:r>
          </w:p>
          <w:p w14:paraId="19E7595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YC</w:t>
            </w:r>
          </w:p>
          <w:p w14:paraId="5B5A2CE0" w14:textId="77777777" w:rsidR="00597CA1" w:rsidRPr="0057706A" w:rsidRDefault="00597CA1" w:rsidP="006F4B22">
            <w:r w:rsidRPr="0057706A">
              <w:t>YH</w:t>
            </w:r>
          </w:p>
          <w:p w14:paraId="2D786CE9" w14:textId="77777777" w:rsidR="00597CA1" w:rsidRPr="0057706A" w:rsidRDefault="00597CA1" w:rsidP="006F4B22">
            <w:r w:rsidRPr="0057706A">
              <w:t>Z</w:t>
            </w:r>
          </w:p>
          <w:p w14:paraId="7FF6F0D2" w14:textId="77777777" w:rsidR="00597CA1" w:rsidRPr="0057706A" w:rsidRDefault="00597CA1" w:rsidP="006F4B22">
            <w:r w:rsidRPr="0057706A">
              <w:t>ZL</w:t>
            </w:r>
          </w:p>
          <w:p w14:paraId="6D42BF97" w14:textId="3F81A1C0" w:rsidR="00597CA1" w:rsidRPr="0057706A" w:rsidRDefault="00597CA1" w:rsidP="006F4B22">
            <w:r w:rsidRPr="0057706A">
              <w:t>ZQ</w:t>
            </w:r>
          </w:p>
        </w:tc>
        <w:tc>
          <w:tcPr>
            <w:tcW w:w="7232" w:type="dxa"/>
          </w:tcPr>
          <w:p w14:paraId="1A4B7057" w14:textId="0E400E0A" w:rsidR="00597CA1" w:rsidRPr="0057706A" w:rsidRDefault="00597CA1" w:rsidP="006F4B22">
            <w:r w:rsidRPr="0057706A">
              <w:lastRenderedPageBreak/>
              <w:t>Устройств(о/а)</w:t>
            </w:r>
          </w:p>
          <w:p w14:paraId="5B216B82" w14:textId="2AFD8051" w:rsidR="00597CA1" w:rsidRPr="0057706A" w:rsidRDefault="00597CA1" w:rsidP="006F4B22">
            <w:proofErr w:type="spellStart"/>
            <w:r w:rsidRPr="0057706A">
              <w:t>Громкоговорител</w:t>
            </w:r>
            <w:proofErr w:type="spellEnd"/>
            <w:r w:rsidRPr="0057706A">
              <w:t>(ь/и)</w:t>
            </w:r>
          </w:p>
          <w:p w14:paraId="2C263305" w14:textId="4D4FCB38" w:rsidR="00597CA1" w:rsidRPr="0057706A" w:rsidRDefault="00597CA1" w:rsidP="006F4B22">
            <w:proofErr w:type="spellStart"/>
            <w:r w:rsidRPr="0057706A">
              <w:t>Магнитострикционны</w:t>
            </w:r>
            <w:proofErr w:type="spellEnd"/>
            <w:r w:rsidRPr="0057706A">
              <w:t>(й/е) элемент(ы)</w:t>
            </w:r>
          </w:p>
          <w:p w14:paraId="508003A8" w14:textId="7E6F7852" w:rsidR="00597CA1" w:rsidRPr="0057706A" w:rsidRDefault="00597CA1" w:rsidP="006F4B22">
            <w:r w:rsidRPr="0057706A">
              <w:t>Детектор(ы) ионизирующих излучений</w:t>
            </w:r>
          </w:p>
          <w:p w14:paraId="5A1930C0" w14:textId="1672B25B" w:rsidR="00597CA1" w:rsidRPr="0057706A" w:rsidRDefault="00597CA1" w:rsidP="006F4B22">
            <w:r w:rsidRPr="0057706A">
              <w:t>Сельсин-приемник(и)</w:t>
            </w:r>
          </w:p>
          <w:p w14:paraId="13702519" w14:textId="2314245C" w:rsidR="00597CA1" w:rsidRPr="0057706A" w:rsidRDefault="00597CA1" w:rsidP="006F4B22">
            <w:r w:rsidRPr="0057706A">
              <w:t>Телефон(ы)</w:t>
            </w:r>
          </w:p>
          <w:p w14:paraId="504BE069" w14:textId="6AC3FED7" w:rsidR="00597CA1" w:rsidRPr="0057706A" w:rsidRDefault="00597CA1" w:rsidP="006F4B22">
            <w:r w:rsidRPr="0057706A">
              <w:t>Сельсин-датчик(и)</w:t>
            </w:r>
          </w:p>
          <w:p w14:paraId="09ECFC0E" w14:textId="57007EF9" w:rsidR="00597CA1" w:rsidRPr="0057706A" w:rsidRDefault="00597CA1" w:rsidP="006F4B22">
            <w:r w:rsidRPr="0057706A">
              <w:t>Теплов(ой/</w:t>
            </w:r>
            <w:proofErr w:type="spellStart"/>
            <w:r w:rsidRPr="0057706A">
              <w:t>ые</w:t>
            </w:r>
            <w:proofErr w:type="spellEnd"/>
            <w:r w:rsidRPr="0057706A">
              <w:t>) датчик(и)</w:t>
            </w:r>
          </w:p>
          <w:p w14:paraId="638E6BBE" w14:textId="1E10F650" w:rsidR="00597CA1" w:rsidRPr="0057706A" w:rsidRDefault="00597CA1" w:rsidP="006F4B22">
            <w:r w:rsidRPr="0057706A">
              <w:t>Фотоэлемент(ы)</w:t>
            </w:r>
          </w:p>
          <w:p w14:paraId="69C83CE0" w14:textId="3494AD02" w:rsidR="00597CA1" w:rsidRPr="0057706A" w:rsidRDefault="00597CA1" w:rsidP="006F4B22">
            <w:r w:rsidRPr="0057706A">
              <w:t>Микрофон(ы)</w:t>
            </w:r>
          </w:p>
          <w:p w14:paraId="41D449F2" w14:textId="39D61409" w:rsidR="00597CA1" w:rsidRPr="0057706A" w:rsidRDefault="00597CA1" w:rsidP="006F4B22">
            <w:r w:rsidRPr="0057706A">
              <w:t>Датчик(и) давления</w:t>
            </w:r>
          </w:p>
          <w:p w14:paraId="0825AA53" w14:textId="446A6204" w:rsidR="00597CA1" w:rsidRPr="0057706A" w:rsidRDefault="00597CA1" w:rsidP="006F4B22">
            <w:proofErr w:type="spellStart"/>
            <w:r w:rsidRPr="0057706A">
              <w:t>Пьезоэлемент</w:t>
            </w:r>
            <w:proofErr w:type="spellEnd"/>
            <w:r w:rsidRPr="0057706A">
              <w:t>(ы)</w:t>
            </w:r>
          </w:p>
          <w:p w14:paraId="2803EABA" w14:textId="76D09393" w:rsidR="00597CA1" w:rsidRPr="0057706A" w:rsidRDefault="00597CA1" w:rsidP="006F4B22">
            <w:r w:rsidRPr="0057706A">
              <w:t>Датчик(и) частоты вращения</w:t>
            </w:r>
          </w:p>
          <w:p w14:paraId="39509A5E" w14:textId="00BE5B6F" w:rsidR="00597CA1" w:rsidRPr="0057706A" w:rsidRDefault="00597CA1" w:rsidP="006F4B22">
            <w:proofErr w:type="spellStart"/>
            <w:r w:rsidRPr="0057706A">
              <w:t>Звукоснимател</w:t>
            </w:r>
            <w:proofErr w:type="spellEnd"/>
            <w:r w:rsidRPr="0057706A">
              <w:t>(ь/и)</w:t>
            </w:r>
          </w:p>
          <w:p w14:paraId="643ED5D9" w14:textId="75579C28" w:rsidR="00597CA1" w:rsidRPr="0057706A" w:rsidRDefault="00597CA1" w:rsidP="006F4B22">
            <w:r w:rsidRPr="0057706A">
              <w:t>Датчик(и) скорости</w:t>
            </w:r>
          </w:p>
          <w:p w14:paraId="599ECD88" w14:textId="01878F3F" w:rsidR="00597CA1" w:rsidRPr="0057706A" w:rsidRDefault="00597CA1" w:rsidP="006F4B22">
            <w:r w:rsidRPr="0057706A">
              <w:t>Конденсатор(ы)</w:t>
            </w:r>
          </w:p>
          <w:p w14:paraId="3C3FC33B" w14:textId="649AB5FE" w:rsidR="00597CA1" w:rsidRPr="0057706A" w:rsidRDefault="00597CA1" w:rsidP="006F4B22">
            <w:r w:rsidRPr="0057706A">
              <w:t>Микросхем(а/ы) аналогов(</w:t>
            </w:r>
            <w:proofErr w:type="spellStart"/>
            <w:r w:rsidRPr="0057706A">
              <w:t>ая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75318CB1" w14:textId="070A92D2" w:rsidR="00597CA1" w:rsidRPr="0057706A" w:rsidRDefault="00597CA1" w:rsidP="006F4B22">
            <w:r w:rsidRPr="0057706A">
              <w:t xml:space="preserve">Микросхем(а/ы) </w:t>
            </w:r>
            <w:proofErr w:type="spellStart"/>
            <w:r w:rsidRPr="0057706A">
              <w:t>цифров</w:t>
            </w:r>
            <w:proofErr w:type="spellEnd"/>
            <w:r w:rsidRPr="0057706A">
              <w:t>(</w:t>
            </w:r>
            <w:proofErr w:type="spellStart"/>
            <w:r w:rsidRPr="0057706A">
              <w:t>ая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08EF4F7A" w14:textId="694A0996" w:rsidR="00597CA1" w:rsidRPr="0057706A" w:rsidRDefault="00597CA1" w:rsidP="006F4B22">
            <w:r w:rsidRPr="0057706A">
              <w:t>Устройств(о/а) хранения информации</w:t>
            </w:r>
          </w:p>
          <w:p w14:paraId="5FC8A175" w14:textId="5F0E5973" w:rsidR="00597CA1" w:rsidRPr="0057706A" w:rsidRDefault="00597CA1" w:rsidP="006F4B22">
            <w:r w:rsidRPr="0057706A">
              <w:t>Устройств(о/а) задержки</w:t>
            </w:r>
          </w:p>
          <w:p w14:paraId="2EE6F0CD" w14:textId="0CB35E58" w:rsidR="00597CA1" w:rsidRPr="0057706A" w:rsidRDefault="00597CA1" w:rsidP="006F4B22">
            <w:proofErr w:type="spellStart"/>
            <w:r w:rsidRPr="0057706A">
              <w:t>Нагревательны</w:t>
            </w:r>
            <w:proofErr w:type="spellEnd"/>
            <w:r w:rsidRPr="0057706A">
              <w:t>(й/е) элемент(ы)</w:t>
            </w:r>
          </w:p>
          <w:p w14:paraId="6CB0C681" w14:textId="7EEE5C4C" w:rsidR="00597CA1" w:rsidRPr="0057706A" w:rsidRDefault="00597CA1" w:rsidP="006F4B22">
            <w:r w:rsidRPr="0057706A">
              <w:t xml:space="preserve">Ламп(а/ы) </w:t>
            </w:r>
            <w:proofErr w:type="spellStart"/>
            <w:r w:rsidRPr="0057706A">
              <w:t>осветительн</w:t>
            </w:r>
            <w:proofErr w:type="spellEnd"/>
            <w:r w:rsidRPr="0057706A">
              <w:t>(</w:t>
            </w:r>
            <w:proofErr w:type="spellStart"/>
            <w:r w:rsidRPr="0057706A">
              <w:t>ая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54BC417E" w14:textId="0EE5E13F" w:rsidR="00597CA1" w:rsidRPr="0057706A" w:rsidRDefault="00597CA1" w:rsidP="006F4B22">
            <w:r w:rsidRPr="0057706A">
              <w:t>Пиропатрон(ы)</w:t>
            </w:r>
          </w:p>
          <w:p w14:paraId="552957B6" w14:textId="751F4B12" w:rsidR="00597CA1" w:rsidRPr="0057706A" w:rsidRDefault="00597CA1" w:rsidP="006F4B22">
            <w:r w:rsidRPr="0057706A">
              <w:t xml:space="preserve">Устройств(о/а) </w:t>
            </w:r>
            <w:proofErr w:type="spellStart"/>
            <w:r w:rsidRPr="0057706A">
              <w:t>защитн</w:t>
            </w:r>
            <w:proofErr w:type="spellEnd"/>
            <w:r w:rsidRPr="0057706A">
              <w:t>(</w:t>
            </w:r>
            <w:proofErr w:type="spellStart"/>
            <w:r w:rsidRPr="0057706A">
              <w:t>ое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2E16D243" w14:textId="64EFA08D" w:rsidR="00597CA1" w:rsidRPr="0057706A" w:rsidRDefault="00597CA1" w:rsidP="006F4B22">
            <w:r w:rsidRPr="0057706A">
              <w:t>Дискретны(й/е) элемент(ы) защиты по току мгновенного действия</w:t>
            </w:r>
          </w:p>
          <w:p w14:paraId="3C8D1275" w14:textId="64148367" w:rsidR="00597CA1" w:rsidRPr="0057706A" w:rsidRDefault="00597CA1" w:rsidP="006F4B22">
            <w:r w:rsidRPr="0057706A">
              <w:t>Дискретны(й/е) элемент(ы) защиты по току инерционного действия</w:t>
            </w:r>
          </w:p>
          <w:p w14:paraId="0B09DC3D" w14:textId="67B56468" w:rsidR="00597CA1" w:rsidRPr="0057706A" w:rsidRDefault="00597CA1" w:rsidP="006F4B22">
            <w:proofErr w:type="spellStart"/>
            <w:r w:rsidRPr="0057706A">
              <w:t>Предохранител</w:t>
            </w:r>
            <w:proofErr w:type="spellEnd"/>
            <w:r w:rsidRPr="0057706A">
              <w:t>(ь/и)</w:t>
            </w:r>
          </w:p>
          <w:p w14:paraId="1452B973" w14:textId="6160D958" w:rsidR="00597CA1" w:rsidRPr="0057706A" w:rsidRDefault="00597CA1" w:rsidP="006F4B22">
            <w:r w:rsidRPr="0057706A">
              <w:t>Дискретны(й/е) элемент(ы) защиты по напряжению</w:t>
            </w:r>
          </w:p>
          <w:p w14:paraId="44A1277A" w14:textId="37B676C4" w:rsidR="00597CA1" w:rsidRPr="0057706A" w:rsidRDefault="00597CA1" w:rsidP="006F4B22">
            <w:r w:rsidRPr="0057706A">
              <w:t>Генератор((й/е))</w:t>
            </w:r>
          </w:p>
          <w:p w14:paraId="75743DB9" w14:textId="2667104A" w:rsidR="00597CA1" w:rsidRPr="0057706A" w:rsidRDefault="00597CA1" w:rsidP="006F4B22">
            <w:proofErr w:type="spellStart"/>
            <w:r w:rsidRPr="0057706A">
              <w:t>Батаре</w:t>
            </w:r>
            <w:proofErr w:type="spellEnd"/>
            <w:r w:rsidRPr="0057706A">
              <w:t>(я/и)</w:t>
            </w:r>
          </w:p>
          <w:p w14:paraId="0770CA36" w14:textId="112225BE" w:rsidR="00597CA1" w:rsidRPr="0057706A" w:rsidRDefault="00597CA1" w:rsidP="006F4B22">
            <w:r w:rsidRPr="0057706A">
              <w:t xml:space="preserve">Устройств(о/а) </w:t>
            </w:r>
            <w:proofErr w:type="spellStart"/>
            <w:r w:rsidRPr="0057706A">
              <w:t>индикационн</w:t>
            </w:r>
            <w:proofErr w:type="spellEnd"/>
            <w:r w:rsidRPr="0057706A">
              <w:t>(</w:t>
            </w:r>
            <w:proofErr w:type="spellStart"/>
            <w:r w:rsidRPr="0057706A">
              <w:t>ое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 xml:space="preserve">) и </w:t>
            </w:r>
            <w:proofErr w:type="spellStart"/>
            <w:r w:rsidRPr="0057706A">
              <w:t>сигнальн</w:t>
            </w:r>
            <w:proofErr w:type="spellEnd"/>
            <w:r w:rsidRPr="0057706A">
              <w:t>(</w:t>
            </w:r>
            <w:proofErr w:type="spellStart"/>
            <w:r w:rsidRPr="0057706A">
              <w:t>ое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0D0A3198" w14:textId="231CCC6D" w:rsidR="00597CA1" w:rsidRPr="0057706A" w:rsidRDefault="00597CA1" w:rsidP="006F4B22">
            <w:r w:rsidRPr="0057706A">
              <w:t>Прибор(ы) звуков(ой/</w:t>
            </w:r>
            <w:proofErr w:type="spellStart"/>
            <w:r w:rsidRPr="0057706A">
              <w:t>ые</w:t>
            </w:r>
            <w:proofErr w:type="spellEnd"/>
            <w:r w:rsidRPr="0057706A">
              <w:t>) сигнализации</w:t>
            </w:r>
          </w:p>
          <w:p w14:paraId="5B1D3BA1" w14:textId="528A68DD" w:rsidR="00597CA1" w:rsidRPr="0057706A" w:rsidRDefault="00597CA1" w:rsidP="006F4B22">
            <w:r w:rsidRPr="0057706A">
              <w:t xml:space="preserve">Индикатор(ы) </w:t>
            </w:r>
            <w:proofErr w:type="spellStart"/>
            <w:r w:rsidRPr="0057706A">
              <w:t>символьны</w:t>
            </w:r>
            <w:proofErr w:type="spellEnd"/>
            <w:r w:rsidRPr="0057706A">
              <w:t>(й/е)</w:t>
            </w:r>
          </w:p>
          <w:p w14:paraId="0B857E29" w14:textId="0DF091A1" w:rsidR="00597CA1" w:rsidRPr="0057706A" w:rsidRDefault="00597CA1" w:rsidP="006F4B22">
            <w:r w:rsidRPr="0057706A">
              <w:t>Прибор(ы) световой сигнализации</w:t>
            </w:r>
          </w:p>
          <w:p w14:paraId="1B45A93D" w14:textId="77777777" w:rsidR="00597CA1" w:rsidRPr="0057706A" w:rsidRDefault="00597CA1" w:rsidP="006F4B22">
            <w:r w:rsidRPr="0057706A">
              <w:t>Реле</w:t>
            </w:r>
          </w:p>
          <w:p w14:paraId="5A7A416E" w14:textId="0785D509" w:rsidR="00597CA1" w:rsidRPr="0057706A" w:rsidRDefault="00597CA1" w:rsidP="006F4B22">
            <w:r w:rsidRPr="0057706A">
              <w:t>Реле токов(</w:t>
            </w:r>
            <w:proofErr w:type="spellStart"/>
            <w:r w:rsidRPr="0057706A">
              <w:t>ое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1F2D029D" w14:textId="68FB943F" w:rsidR="00597CA1" w:rsidRPr="0057706A" w:rsidRDefault="00597CA1" w:rsidP="006F4B22">
            <w:r w:rsidRPr="0057706A">
              <w:t xml:space="preserve">Реле </w:t>
            </w:r>
            <w:proofErr w:type="spellStart"/>
            <w:r w:rsidRPr="0057706A">
              <w:t>указательн</w:t>
            </w:r>
            <w:proofErr w:type="spellEnd"/>
            <w:r w:rsidRPr="0057706A">
              <w:t>(</w:t>
            </w:r>
            <w:proofErr w:type="spellStart"/>
            <w:r w:rsidRPr="0057706A">
              <w:t>ое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1CC9F8DC" w14:textId="6767512A" w:rsidR="00597CA1" w:rsidRPr="0057706A" w:rsidRDefault="00597CA1" w:rsidP="006F4B22">
            <w:r w:rsidRPr="0057706A">
              <w:t xml:space="preserve">Реле </w:t>
            </w:r>
            <w:proofErr w:type="spellStart"/>
            <w:r w:rsidRPr="0057706A">
              <w:t>электротеплов</w:t>
            </w:r>
            <w:proofErr w:type="spellEnd"/>
            <w:r w:rsidRPr="0057706A">
              <w:t>(</w:t>
            </w:r>
            <w:proofErr w:type="spellStart"/>
            <w:r w:rsidRPr="0057706A">
              <w:t>ое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0B5CCFC4" w14:textId="67E26286" w:rsidR="00597CA1" w:rsidRPr="0057706A" w:rsidRDefault="00597CA1" w:rsidP="006F4B22">
            <w:r w:rsidRPr="0057706A">
              <w:t>Контактор(ы)</w:t>
            </w:r>
          </w:p>
          <w:p w14:paraId="029B3C64" w14:textId="77777777" w:rsidR="00597CA1" w:rsidRPr="0057706A" w:rsidRDefault="00597CA1" w:rsidP="006F4B22">
            <w:r w:rsidRPr="0057706A">
              <w:t>Реле времени</w:t>
            </w:r>
          </w:p>
          <w:p w14:paraId="186885EC" w14:textId="77777777" w:rsidR="00597CA1" w:rsidRPr="0057706A" w:rsidRDefault="00597CA1" w:rsidP="006F4B22">
            <w:r w:rsidRPr="0057706A">
              <w:t>Реле напряжения</w:t>
            </w:r>
          </w:p>
          <w:p w14:paraId="7CE66E0C" w14:textId="3DCBBDEB" w:rsidR="00597CA1" w:rsidRPr="0057706A" w:rsidRDefault="00597CA1" w:rsidP="006F4B22">
            <w:proofErr w:type="spellStart"/>
            <w:r w:rsidRPr="0057706A">
              <w:t>Катушк</w:t>
            </w:r>
            <w:proofErr w:type="spellEnd"/>
            <w:r w:rsidRPr="0057706A">
              <w:t>(а/и) индуктивности</w:t>
            </w:r>
          </w:p>
          <w:p w14:paraId="2F18C5DC" w14:textId="7D5923B4" w:rsidR="00597CA1" w:rsidRPr="0057706A" w:rsidRDefault="00597CA1" w:rsidP="006F4B22">
            <w:proofErr w:type="spellStart"/>
            <w:r w:rsidRPr="0057706A">
              <w:t>Дроссел</w:t>
            </w:r>
            <w:proofErr w:type="spellEnd"/>
            <w:r w:rsidRPr="0057706A">
              <w:t>(ь/и) люминесцентного освещения</w:t>
            </w:r>
          </w:p>
          <w:p w14:paraId="646B5A5E" w14:textId="445BAE49" w:rsidR="00597CA1" w:rsidRPr="0057706A" w:rsidRDefault="00597CA1" w:rsidP="006F4B22">
            <w:proofErr w:type="spellStart"/>
            <w:r w:rsidRPr="0057706A">
              <w:t>Двигател</w:t>
            </w:r>
            <w:proofErr w:type="spellEnd"/>
            <w:r w:rsidRPr="0057706A">
              <w:t>(ь/и)</w:t>
            </w:r>
          </w:p>
          <w:p w14:paraId="0576B300" w14:textId="2B24E9DF" w:rsidR="00597CA1" w:rsidRPr="0057706A" w:rsidRDefault="00597CA1" w:rsidP="006F4B22">
            <w:r w:rsidRPr="0057706A">
              <w:t>Прибор(ы)</w:t>
            </w:r>
          </w:p>
          <w:p w14:paraId="35BDBB3A" w14:textId="33EC91CF" w:rsidR="00597CA1" w:rsidRPr="0057706A" w:rsidRDefault="00597CA1" w:rsidP="006F4B22">
            <w:r w:rsidRPr="0057706A">
              <w:t>Амперметр(ы)</w:t>
            </w:r>
          </w:p>
          <w:p w14:paraId="4AC46AB3" w14:textId="79D16F93" w:rsidR="00597CA1" w:rsidRPr="0057706A" w:rsidRDefault="00597CA1" w:rsidP="006F4B22">
            <w:r w:rsidRPr="0057706A">
              <w:t>Счетчик(и) импульсов</w:t>
            </w:r>
          </w:p>
          <w:p w14:paraId="6C3E2B91" w14:textId="610132C3" w:rsidR="00597CA1" w:rsidRPr="0057706A" w:rsidRDefault="00597CA1" w:rsidP="006F4B22">
            <w:r w:rsidRPr="0057706A">
              <w:t>Частотомер(ы)</w:t>
            </w:r>
          </w:p>
          <w:p w14:paraId="281A5203" w14:textId="3AFCD28A" w:rsidR="00597CA1" w:rsidRPr="0057706A" w:rsidRDefault="00597CA1" w:rsidP="006F4B22">
            <w:r w:rsidRPr="0057706A">
              <w:t>Счетчик(и) активной энергии</w:t>
            </w:r>
          </w:p>
          <w:p w14:paraId="14C90C24" w14:textId="57D1F890" w:rsidR="00597CA1" w:rsidRPr="0057706A" w:rsidRDefault="00597CA1" w:rsidP="006F4B22">
            <w:r w:rsidRPr="0057706A">
              <w:t>Счетчик(и) реактивной энергии</w:t>
            </w:r>
          </w:p>
          <w:p w14:paraId="7FE38CC1" w14:textId="5ED2FA65" w:rsidR="00597CA1" w:rsidRPr="0057706A" w:rsidRDefault="00597CA1" w:rsidP="006F4B22">
            <w:r w:rsidRPr="0057706A">
              <w:t>Омметр(ы)</w:t>
            </w:r>
          </w:p>
          <w:p w14:paraId="579BB37C" w14:textId="7D4AD0D7" w:rsidR="00597CA1" w:rsidRPr="0057706A" w:rsidRDefault="00597CA1" w:rsidP="006F4B22">
            <w:proofErr w:type="spellStart"/>
            <w:r w:rsidRPr="0057706A">
              <w:t>Регистрирующи</w:t>
            </w:r>
            <w:proofErr w:type="spellEnd"/>
            <w:r w:rsidRPr="0057706A">
              <w:t>(й/е) прибор(ы)</w:t>
            </w:r>
          </w:p>
          <w:p w14:paraId="0B418121" w14:textId="77777777" w:rsidR="00597CA1" w:rsidRPr="0057706A" w:rsidRDefault="00597CA1" w:rsidP="006F4B22">
            <w:r w:rsidRPr="0057706A">
              <w:lastRenderedPageBreak/>
              <w:t>Часы</w:t>
            </w:r>
          </w:p>
          <w:p w14:paraId="6B0383BC" w14:textId="3A3ABCFF" w:rsidR="00597CA1" w:rsidRPr="0057706A" w:rsidRDefault="00597CA1" w:rsidP="006F4B22">
            <w:r w:rsidRPr="0057706A">
              <w:t>Вольтметр(ы)</w:t>
            </w:r>
          </w:p>
          <w:p w14:paraId="00E1BEB5" w14:textId="7A7143E5" w:rsidR="00597CA1" w:rsidRPr="0057706A" w:rsidRDefault="00597CA1" w:rsidP="006F4B22">
            <w:r w:rsidRPr="0057706A">
              <w:t>Ваттметр(ы)</w:t>
            </w:r>
          </w:p>
          <w:p w14:paraId="6F5DDF85" w14:textId="4DCEC70D" w:rsidR="00597CA1" w:rsidRPr="0057706A" w:rsidRDefault="00597CA1" w:rsidP="006F4B22">
            <w:proofErr w:type="spellStart"/>
            <w:r w:rsidRPr="0057706A">
              <w:t>Выключател</w:t>
            </w:r>
            <w:proofErr w:type="spellEnd"/>
            <w:r w:rsidRPr="0057706A">
              <w:t>(ь/и)</w:t>
            </w:r>
          </w:p>
          <w:p w14:paraId="7F54F33D" w14:textId="1E4D9F8B" w:rsidR="00597CA1" w:rsidRPr="0057706A" w:rsidRDefault="00597CA1" w:rsidP="006F4B22">
            <w:proofErr w:type="spellStart"/>
            <w:r w:rsidRPr="0057706A">
              <w:t>Выключател</w:t>
            </w:r>
            <w:proofErr w:type="spellEnd"/>
            <w:r w:rsidRPr="0057706A">
              <w:t>(ь/и) автоматически(й/е)</w:t>
            </w:r>
          </w:p>
          <w:p w14:paraId="7904758D" w14:textId="36545AE8" w:rsidR="00597CA1" w:rsidRPr="0057706A" w:rsidRDefault="00597CA1" w:rsidP="006F4B22">
            <w:proofErr w:type="spellStart"/>
            <w:r w:rsidRPr="0057706A">
              <w:t>Короткозамыкател</w:t>
            </w:r>
            <w:proofErr w:type="spellEnd"/>
            <w:r w:rsidRPr="0057706A">
              <w:t>(ь/и)</w:t>
            </w:r>
          </w:p>
          <w:p w14:paraId="3B1E8EF2" w14:textId="07EB3E88" w:rsidR="00597CA1" w:rsidRPr="0057706A" w:rsidRDefault="00597CA1" w:rsidP="006F4B22">
            <w:proofErr w:type="spellStart"/>
            <w:r w:rsidRPr="0057706A">
              <w:t>Разъединител</w:t>
            </w:r>
            <w:proofErr w:type="spellEnd"/>
            <w:r w:rsidRPr="0057706A">
              <w:t>(ь/и)</w:t>
            </w:r>
          </w:p>
          <w:p w14:paraId="1E5EA2F9" w14:textId="66CAA2AC" w:rsidR="00597CA1" w:rsidRPr="0057706A" w:rsidRDefault="00597CA1" w:rsidP="006F4B22">
            <w:r w:rsidRPr="0057706A">
              <w:t>Резистор(ы)</w:t>
            </w:r>
          </w:p>
          <w:p w14:paraId="2F9EE1C1" w14:textId="06CF9454" w:rsidR="00597CA1" w:rsidRPr="0057706A" w:rsidRDefault="00597CA1" w:rsidP="006F4B22">
            <w:r w:rsidRPr="0057706A">
              <w:t>Терморезистор(ы)</w:t>
            </w:r>
          </w:p>
          <w:p w14:paraId="7D4784E6" w14:textId="647A06F2" w:rsidR="00597CA1" w:rsidRPr="0057706A" w:rsidRDefault="00597CA1" w:rsidP="006F4B22">
            <w:r w:rsidRPr="0057706A">
              <w:t>Потенциометр(ы)</w:t>
            </w:r>
          </w:p>
          <w:p w14:paraId="3BC258F3" w14:textId="6FB8DFF2" w:rsidR="00597CA1" w:rsidRPr="0057706A" w:rsidRDefault="00597CA1" w:rsidP="006F4B22">
            <w:r w:rsidRPr="0057706A">
              <w:t xml:space="preserve">Шунт(ы) </w:t>
            </w:r>
            <w:proofErr w:type="spellStart"/>
            <w:r w:rsidRPr="0057706A">
              <w:t>измерительны</w:t>
            </w:r>
            <w:proofErr w:type="spellEnd"/>
            <w:r w:rsidRPr="0057706A">
              <w:t>(й/е)</w:t>
            </w:r>
          </w:p>
          <w:p w14:paraId="29DB439C" w14:textId="22743789" w:rsidR="00597CA1" w:rsidRPr="0057706A" w:rsidRDefault="00597CA1" w:rsidP="006F4B22">
            <w:r w:rsidRPr="0057706A">
              <w:t>Варистор(ы)</w:t>
            </w:r>
          </w:p>
          <w:p w14:paraId="5BBD8FA3" w14:textId="16FBF184" w:rsidR="00597CA1" w:rsidRPr="0057706A" w:rsidRDefault="00597CA1" w:rsidP="006F4B22">
            <w:r w:rsidRPr="0057706A">
              <w:t>Устройств</w:t>
            </w:r>
            <w:r w:rsidR="003B4F29" w:rsidRPr="0057706A">
              <w:t>(</w:t>
            </w:r>
            <w:r w:rsidRPr="0057706A">
              <w:t>о</w:t>
            </w:r>
            <w:r w:rsidR="003B4F29" w:rsidRPr="0057706A">
              <w:t>/а)</w:t>
            </w:r>
            <w:r w:rsidRPr="0057706A">
              <w:t xml:space="preserve"> коммутационные в цепях управления</w:t>
            </w:r>
          </w:p>
          <w:p w14:paraId="123C437F" w14:textId="5EEA3B84" w:rsidR="00597CA1" w:rsidRPr="0057706A" w:rsidRDefault="00597CA1" w:rsidP="006F4B22">
            <w:proofErr w:type="spellStart"/>
            <w:r w:rsidRPr="0057706A">
              <w:t>Выключа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  <w:r w:rsidRPr="0057706A">
              <w:t xml:space="preserve"> </w:t>
            </w:r>
            <w:proofErr w:type="spellStart"/>
            <w:r w:rsidRPr="0057706A">
              <w:t>кнопочны</w:t>
            </w:r>
            <w:proofErr w:type="spellEnd"/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  <w:p w14:paraId="2CF62C77" w14:textId="7FBF024A" w:rsidR="00597CA1" w:rsidRPr="0057706A" w:rsidRDefault="00597CA1" w:rsidP="006F4B22">
            <w:proofErr w:type="spellStart"/>
            <w:r w:rsidRPr="0057706A">
              <w:t>Переключа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</w:p>
          <w:p w14:paraId="7B149616" w14:textId="2F8B9F99" w:rsidR="00597CA1" w:rsidRPr="0057706A" w:rsidRDefault="00597CA1" w:rsidP="006F4B22">
            <w:proofErr w:type="spellStart"/>
            <w:r w:rsidRPr="0057706A">
              <w:t>Выключа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  <w:r w:rsidRPr="0057706A">
              <w:t xml:space="preserve"> автоматически</w:t>
            </w:r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  <w:p w14:paraId="5FCEC76C" w14:textId="1A767A3D" w:rsidR="00597CA1" w:rsidRPr="0057706A" w:rsidRDefault="00597CA1" w:rsidP="006F4B22">
            <w:r w:rsidRPr="0057706A">
              <w:t>Трансформатор</w:t>
            </w:r>
            <w:r w:rsidR="003B4F29" w:rsidRPr="0057706A">
              <w:t>(ы)</w:t>
            </w:r>
          </w:p>
          <w:p w14:paraId="1AC556C6" w14:textId="4E3C3ED7" w:rsidR="00597CA1" w:rsidRPr="0057706A" w:rsidRDefault="00597CA1" w:rsidP="006F4B22">
            <w:r w:rsidRPr="0057706A">
              <w:t>Трансформатор</w:t>
            </w:r>
            <w:r w:rsidR="003B4F29" w:rsidRPr="0057706A">
              <w:t>(ы)</w:t>
            </w:r>
            <w:r w:rsidRPr="0057706A">
              <w:t xml:space="preserve"> тока</w:t>
            </w:r>
          </w:p>
          <w:p w14:paraId="1F9EA9EC" w14:textId="32782B95" w:rsidR="00597CA1" w:rsidRPr="0057706A" w:rsidRDefault="00597CA1" w:rsidP="006F4B22">
            <w:r w:rsidRPr="0057706A">
              <w:t>Электромагнитны</w:t>
            </w:r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  <w:r w:rsidRPr="0057706A">
              <w:t xml:space="preserve"> стабилизатор</w:t>
            </w:r>
            <w:r w:rsidR="003B4F29" w:rsidRPr="0057706A">
              <w:t>(ы)</w:t>
            </w:r>
          </w:p>
          <w:p w14:paraId="24E97ADC" w14:textId="472CB49E" w:rsidR="00597CA1" w:rsidRPr="0057706A" w:rsidRDefault="00597CA1" w:rsidP="006F4B22">
            <w:r w:rsidRPr="0057706A">
              <w:t>Трансформатор</w:t>
            </w:r>
            <w:r w:rsidR="003B4F29" w:rsidRPr="0057706A">
              <w:t>(ы)</w:t>
            </w:r>
            <w:r w:rsidRPr="0057706A">
              <w:t xml:space="preserve"> напряжения</w:t>
            </w:r>
          </w:p>
          <w:p w14:paraId="2C1AFF46" w14:textId="332E023E" w:rsidR="00597CA1" w:rsidRPr="0057706A" w:rsidRDefault="00597CA1" w:rsidP="006F4B22">
            <w:r w:rsidRPr="0057706A">
              <w:t>Устройств</w:t>
            </w:r>
            <w:r w:rsidR="003B4F29" w:rsidRPr="0057706A">
              <w:t>(</w:t>
            </w:r>
            <w:r w:rsidRPr="0057706A">
              <w:t>о</w:t>
            </w:r>
            <w:r w:rsidR="003B4F29" w:rsidRPr="0057706A">
              <w:t>/а)</w:t>
            </w:r>
            <w:r w:rsidRPr="0057706A">
              <w:t xml:space="preserve"> связи</w:t>
            </w:r>
          </w:p>
          <w:p w14:paraId="22BFE07F" w14:textId="0718E602" w:rsidR="00597CA1" w:rsidRPr="0057706A" w:rsidRDefault="00597CA1" w:rsidP="006F4B22">
            <w:r w:rsidRPr="0057706A">
              <w:t>Модулятор</w:t>
            </w:r>
            <w:r w:rsidR="003B4F29" w:rsidRPr="0057706A">
              <w:t>(ы)</w:t>
            </w:r>
          </w:p>
          <w:p w14:paraId="3614273A" w14:textId="613C9A44" w:rsidR="00597CA1" w:rsidRPr="0057706A" w:rsidRDefault="00597CA1" w:rsidP="006F4B22">
            <w:r w:rsidRPr="0057706A">
              <w:t>Демодулятор</w:t>
            </w:r>
            <w:r w:rsidR="003B4F29" w:rsidRPr="0057706A">
              <w:t>(ы)</w:t>
            </w:r>
          </w:p>
          <w:p w14:paraId="3E31B3A9" w14:textId="6CF6FDBD" w:rsidR="00597CA1" w:rsidRPr="0057706A" w:rsidRDefault="00597CA1" w:rsidP="006F4B22">
            <w:r w:rsidRPr="0057706A">
              <w:t>Дискриминатор</w:t>
            </w:r>
            <w:r w:rsidR="003B4F29" w:rsidRPr="0057706A">
              <w:t>(ы)</w:t>
            </w:r>
          </w:p>
          <w:p w14:paraId="13C64133" w14:textId="77BFBCEA" w:rsidR="00597CA1" w:rsidRPr="0057706A" w:rsidRDefault="00597CA1" w:rsidP="006F4B22">
            <w:proofErr w:type="spellStart"/>
            <w:r w:rsidRPr="0057706A">
              <w:t>Преобразова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  <w:r w:rsidRPr="0057706A">
              <w:t xml:space="preserve"> частотны</w:t>
            </w:r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  <w:p w14:paraId="37BFFD19" w14:textId="458AE0A5" w:rsidR="00597CA1" w:rsidRPr="0057706A" w:rsidRDefault="00597CA1" w:rsidP="006F4B22">
            <w:r w:rsidRPr="0057706A">
              <w:t>Прибор</w:t>
            </w:r>
            <w:r w:rsidR="003B4F29" w:rsidRPr="0057706A">
              <w:t>(ы)</w:t>
            </w:r>
            <w:r w:rsidRPr="0057706A">
              <w:t xml:space="preserve"> </w:t>
            </w:r>
            <w:proofErr w:type="spellStart"/>
            <w:r w:rsidRPr="0057706A">
              <w:t>электровакуумны</w:t>
            </w:r>
            <w:proofErr w:type="spellEnd"/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  <w:r w:rsidRPr="0057706A">
              <w:t xml:space="preserve"> и </w:t>
            </w:r>
            <w:proofErr w:type="spellStart"/>
            <w:r w:rsidRPr="0057706A">
              <w:t>полупроводниковы</w:t>
            </w:r>
            <w:proofErr w:type="spellEnd"/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  <w:p w14:paraId="5B5D6B11" w14:textId="7BD8F295" w:rsidR="00597CA1" w:rsidRPr="0057706A" w:rsidRDefault="00597CA1" w:rsidP="006F4B22">
            <w:r w:rsidRPr="0057706A">
              <w:t>Диод</w:t>
            </w:r>
            <w:r w:rsidR="003B4F29" w:rsidRPr="0057706A">
              <w:t>(ы)</w:t>
            </w:r>
          </w:p>
          <w:p w14:paraId="29E153DA" w14:textId="41F6ED24" w:rsidR="00597CA1" w:rsidRPr="0057706A" w:rsidRDefault="00597CA1" w:rsidP="006F4B22">
            <w:r w:rsidRPr="0057706A">
              <w:t>Прибор</w:t>
            </w:r>
            <w:r w:rsidR="003B4F29" w:rsidRPr="0057706A">
              <w:t>(ы)</w:t>
            </w:r>
            <w:r w:rsidRPr="0057706A">
              <w:t xml:space="preserve"> </w:t>
            </w:r>
            <w:proofErr w:type="spellStart"/>
            <w:r w:rsidRPr="0057706A">
              <w:t>электровакуумны</w:t>
            </w:r>
            <w:proofErr w:type="spellEnd"/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  <w:p w14:paraId="445AA285" w14:textId="38F467F4" w:rsidR="00597CA1" w:rsidRPr="0057706A" w:rsidRDefault="00597CA1" w:rsidP="006F4B22">
            <w:r w:rsidRPr="0057706A">
              <w:t>Транзистор</w:t>
            </w:r>
            <w:r w:rsidR="003B4F29" w:rsidRPr="0057706A">
              <w:t>(ы)</w:t>
            </w:r>
          </w:p>
          <w:p w14:paraId="6419975D" w14:textId="1344C85F" w:rsidR="00597CA1" w:rsidRPr="0057706A" w:rsidRDefault="00597CA1" w:rsidP="006F4B22">
            <w:r w:rsidRPr="0057706A">
              <w:t>Тиристор</w:t>
            </w:r>
            <w:r w:rsidR="003B4F29" w:rsidRPr="0057706A">
              <w:t>(ы)</w:t>
            </w:r>
          </w:p>
          <w:p w14:paraId="44D0BCD3" w14:textId="77777777" w:rsidR="00597CA1" w:rsidRPr="0057706A" w:rsidRDefault="00597CA1" w:rsidP="006F4B22">
            <w:proofErr w:type="spellStart"/>
            <w:r w:rsidRPr="0057706A">
              <w:t>Линиии</w:t>
            </w:r>
            <w:proofErr w:type="spellEnd"/>
            <w:r w:rsidRPr="0057706A">
              <w:t xml:space="preserve"> элементы СВЧ</w:t>
            </w:r>
          </w:p>
          <w:p w14:paraId="16E8D607" w14:textId="7A57DB8A" w:rsidR="00597CA1" w:rsidRPr="0057706A" w:rsidRDefault="00597CA1" w:rsidP="006F4B22">
            <w:r w:rsidRPr="0057706A">
              <w:t>Антенн</w:t>
            </w:r>
            <w:r w:rsidR="003B4F29" w:rsidRPr="0057706A">
              <w:t>(</w:t>
            </w:r>
            <w:r w:rsidRPr="0057706A">
              <w:t>а</w:t>
            </w:r>
            <w:r w:rsidR="003B4F29" w:rsidRPr="0057706A">
              <w:t>/ы)</w:t>
            </w:r>
          </w:p>
          <w:p w14:paraId="7D67892E" w14:textId="03FD220E" w:rsidR="00597CA1" w:rsidRPr="0057706A" w:rsidRDefault="00597CA1" w:rsidP="006F4B22">
            <w:proofErr w:type="spellStart"/>
            <w:r w:rsidRPr="0057706A">
              <w:t>Ответви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</w:p>
          <w:p w14:paraId="0806A439" w14:textId="7A1A8212" w:rsidR="00597CA1" w:rsidRPr="0057706A" w:rsidRDefault="00597CA1" w:rsidP="006F4B22">
            <w:proofErr w:type="spellStart"/>
            <w:r w:rsidRPr="0057706A">
              <w:t>Короткозамыка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</w:p>
          <w:p w14:paraId="01D6D196" w14:textId="52D4EC47" w:rsidR="00597CA1" w:rsidRPr="0057706A" w:rsidRDefault="00597CA1" w:rsidP="006F4B22">
            <w:proofErr w:type="spellStart"/>
            <w:r w:rsidRPr="0057706A">
              <w:t>Венти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</w:p>
          <w:p w14:paraId="293327C8" w14:textId="4D7953C8" w:rsidR="00597CA1" w:rsidRPr="0057706A" w:rsidRDefault="00597CA1" w:rsidP="006F4B22">
            <w:r w:rsidRPr="0057706A">
              <w:t>Трансформатор</w:t>
            </w:r>
            <w:r w:rsidR="003B4F29" w:rsidRPr="0057706A">
              <w:t>(ы)</w:t>
            </w:r>
          </w:p>
          <w:p w14:paraId="2A89F7A8" w14:textId="42900064" w:rsidR="00597CA1" w:rsidRPr="0057706A" w:rsidRDefault="00597CA1" w:rsidP="006F4B22">
            <w:r w:rsidRPr="0057706A">
              <w:t>Аттенюатор</w:t>
            </w:r>
            <w:r w:rsidR="003B4F29" w:rsidRPr="0057706A">
              <w:t>(ы)</w:t>
            </w:r>
          </w:p>
          <w:p w14:paraId="09EEA3E7" w14:textId="56F8F667" w:rsidR="00597CA1" w:rsidRPr="0057706A" w:rsidRDefault="00597CA1" w:rsidP="006F4B22">
            <w:r w:rsidRPr="0057706A">
              <w:t xml:space="preserve">Соединения </w:t>
            </w:r>
            <w:proofErr w:type="spellStart"/>
            <w:r w:rsidRPr="0057706A">
              <w:t>контактн</w:t>
            </w:r>
            <w:proofErr w:type="spellEnd"/>
            <w:r w:rsidR="003B4F29" w:rsidRPr="0057706A">
              <w:t>(</w:t>
            </w:r>
            <w:proofErr w:type="spellStart"/>
            <w:r w:rsidRPr="0057706A">
              <w:t>ое</w:t>
            </w:r>
            <w:proofErr w:type="spellEnd"/>
            <w:r w:rsidR="003B4F29" w:rsidRPr="0057706A">
              <w:t>/</w:t>
            </w:r>
            <w:proofErr w:type="spellStart"/>
            <w:r w:rsidR="003B4F29" w:rsidRPr="0057706A">
              <w:t>ые</w:t>
            </w:r>
            <w:proofErr w:type="spellEnd"/>
            <w:r w:rsidR="003B4F29" w:rsidRPr="0057706A">
              <w:t>)</w:t>
            </w:r>
          </w:p>
          <w:p w14:paraId="23128D6A" w14:textId="65C906FD" w:rsidR="00597CA1" w:rsidRPr="0057706A" w:rsidRDefault="00597CA1" w:rsidP="006F4B22">
            <w:r w:rsidRPr="0057706A">
              <w:t>Токосъемник</w:t>
            </w:r>
            <w:r w:rsidR="003B4F29" w:rsidRPr="0057706A">
              <w:t>(и)</w:t>
            </w:r>
          </w:p>
          <w:p w14:paraId="19C7F3B3" w14:textId="1D70943E" w:rsidR="00597CA1" w:rsidRPr="0057706A" w:rsidRDefault="00597CA1" w:rsidP="006F4B22">
            <w:proofErr w:type="spellStart"/>
            <w:r w:rsidRPr="0057706A">
              <w:t>Вилк</w:t>
            </w:r>
            <w:proofErr w:type="spellEnd"/>
            <w:r w:rsidR="003B4F29" w:rsidRPr="0057706A">
              <w:t>(</w:t>
            </w:r>
            <w:r w:rsidRPr="0057706A">
              <w:t>а</w:t>
            </w:r>
            <w:r w:rsidR="003B4F29" w:rsidRPr="0057706A">
              <w:t>/и)</w:t>
            </w:r>
          </w:p>
          <w:p w14:paraId="26DCEBDA" w14:textId="083BF8FF" w:rsidR="00597CA1" w:rsidRPr="0057706A" w:rsidRDefault="00597CA1" w:rsidP="006F4B22">
            <w:proofErr w:type="spellStart"/>
            <w:r w:rsidRPr="0057706A">
              <w:t>Розетк</w:t>
            </w:r>
            <w:proofErr w:type="spellEnd"/>
            <w:r w:rsidR="003B4F29" w:rsidRPr="0057706A">
              <w:t>(</w:t>
            </w:r>
            <w:r w:rsidRPr="0057706A">
              <w:t>а</w:t>
            </w:r>
            <w:r w:rsidR="003B4F29" w:rsidRPr="0057706A">
              <w:t>/и)</w:t>
            </w:r>
          </w:p>
          <w:p w14:paraId="0450CB2A" w14:textId="5949FDB4" w:rsidR="00597CA1" w:rsidRPr="0057706A" w:rsidRDefault="00597CA1" w:rsidP="006F4B22">
            <w:proofErr w:type="spellStart"/>
            <w:r w:rsidRPr="0057706A">
              <w:t>Соединени</w:t>
            </w:r>
            <w:proofErr w:type="spellEnd"/>
            <w:r w:rsidR="003B4F29" w:rsidRPr="0057706A">
              <w:t>(</w:t>
            </w:r>
            <w:r w:rsidRPr="0057706A">
              <w:t>е</w:t>
            </w:r>
            <w:r w:rsidR="003B4F29" w:rsidRPr="0057706A">
              <w:t>/я)</w:t>
            </w:r>
            <w:r w:rsidRPr="0057706A">
              <w:t xml:space="preserve"> </w:t>
            </w:r>
            <w:proofErr w:type="spellStart"/>
            <w:r w:rsidRPr="0057706A">
              <w:t>разборн</w:t>
            </w:r>
            <w:proofErr w:type="spellEnd"/>
            <w:r w:rsidR="003B4F29" w:rsidRPr="0057706A">
              <w:t>(</w:t>
            </w:r>
            <w:proofErr w:type="spellStart"/>
            <w:r w:rsidRPr="0057706A">
              <w:t>ое</w:t>
            </w:r>
            <w:proofErr w:type="spellEnd"/>
            <w:r w:rsidR="003B4F29" w:rsidRPr="0057706A">
              <w:t>/</w:t>
            </w:r>
            <w:proofErr w:type="spellStart"/>
            <w:r w:rsidR="003B4F29" w:rsidRPr="0057706A">
              <w:t>ые</w:t>
            </w:r>
            <w:proofErr w:type="spellEnd"/>
            <w:r w:rsidR="003B4F29" w:rsidRPr="0057706A">
              <w:t>)</w:t>
            </w:r>
          </w:p>
          <w:p w14:paraId="2A8EA9E1" w14:textId="7AABC61D" w:rsidR="00597CA1" w:rsidRPr="0057706A" w:rsidRDefault="00597CA1" w:rsidP="006F4B22">
            <w:proofErr w:type="spellStart"/>
            <w:r w:rsidRPr="0057706A">
              <w:t>Соедини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  <w:r w:rsidRPr="0057706A">
              <w:t xml:space="preserve"> высокочастотны</w:t>
            </w:r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  <w:p w14:paraId="3E17E93E" w14:textId="0E6BE5AC" w:rsidR="00597CA1" w:rsidRPr="0057706A" w:rsidRDefault="00597CA1" w:rsidP="006F4B22">
            <w:r w:rsidRPr="0057706A">
              <w:t>Устройств</w:t>
            </w:r>
            <w:r w:rsidR="003B4F29" w:rsidRPr="0057706A">
              <w:t>(</w:t>
            </w:r>
            <w:r w:rsidRPr="0057706A">
              <w:t>о</w:t>
            </w:r>
            <w:r w:rsidR="003B4F29" w:rsidRPr="0057706A">
              <w:t>/а)</w:t>
            </w:r>
            <w:r w:rsidRPr="0057706A">
              <w:t xml:space="preserve"> механические с электромагнитным приводом</w:t>
            </w:r>
          </w:p>
          <w:p w14:paraId="365BB475" w14:textId="5C56A770" w:rsidR="00597CA1" w:rsidRPr="0057706A" w:rsidRDefault="00597CA1" w:rsidP="006F4B22">
            <w:r w:rsidRPr="0057706A">
              <w:t>Электромагнит</w:t>
            </w:r>
            <w:r w:rsidR="003B4F29" w:rsidRPr="0057706A">
              <w:t>(ы)</w:t>
            </w:r>
          </w:p>
          <w:p w14:paraId="7726CA89" w14:textId="2F2E08E0" w:rsidR="00597CA1" w:rsidRPr="0057706A" w:rsidRDefault="00597CA1" w:rsidP="006F4B22">
            <w:r w:rsidRPr="0057706A">
              <w:t>Тормоз</w:t>
            </w:r>
            <w:r w:rsidR="003B4F29" w:rsidRPr="0057706A">
              <w:t>(а)</w:t>
            </w:r>
            <w:r w:rsidRPr="0057706A">
              <w:t xml:space="preserve"> с электромагнитным приводом</w:t>
            </w:r>
          </w:p>
          <w:p w14:paraId="2634E866" w14:textId="4839AE67" w:rsidR="00597CA1" w:rsidRPr="0057706A" w:rsidRDefault="00597CA1" w:rsidP="006F4B22">
            <w:r w:rsidRPr="0057706A">
              <w:t>Муфт</w:t>
            </w:r>
            <w:r w:rsidR="003B4F29" w:rsidRPr="0057706A">
              <w:t>(</w:t>
            </w:r>
            <w:r w:rsidRPr="0057706A">
              <w:t>а</w:t>
            </w:r>
            <w:r w:rsidR="003B4F29" w:rsidRPr="0057706A">
              <w:t>/ы)</w:t>
            </w:r>
            <w:r w:rsidRPr="0057706A">
              <w:t xml:space="preserve"> с электромагнитным приводом</w:t>
            </w:r>
          </w:p>
          <w:p w14:paraId="56C469FE" w14:textId="5C9C2B45" w:rsidR="00597CA1" w:rsidRPr="0057706A" w:rsidRDefault="00597CA1" w:rsidP="006F4B22">
            <w:r w:rsidRPr="0057706A">
              <w:t>Электромагнитны</w:t>
            </w:r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  <w:r w:rsidRPr="0057706A">
              <w:t xml:space="preserve"> патрон</w:t>
            </w:r>
            <w:r w:rsidR="003B4F29" w:rsidRPr="0057706A">
              <w:t>(ы)</w:t>
            </w:r>
          </w:p>
          <w:p w14:paraId="4823266A" w14:textId="1D703FB5" w:rsidR="00597CA1" w:rsidRPr="0057706A" w:rsidRDefault="00597CA1" w:rsidP="006F4B22">
            <w:r w:rsidRPr="0057706A">
              <w:t>Устройств</w:t>
            </w:r>
            <w:r w:rsidR="003B4F29" w:rsidRPr="0057706A">
              <w:t>(</w:t>
            </w:r>
            <w:r w:rsidRPr="0057706A">
              <w:t>о</w:t>
            </w:r>
            <w:r w:rsidR="003B4F29" w:rsidRPr="0057706A">
              <w:t>/а)</w:t>
            </w:r>
            <w:r w:rsidRPr="0057706A">
              <w:t xml:space="preserve"> </w:t>
            </w:r>
            <w:proofErr w:type="spellStart"/>
            <w:r w:rsidRPr="0057706A">
              <w:t>оконечн</w:t>
            </w:r>
            <w:proofErr w:type="spellEnd"/>
            <w:r w:rsidR="003B4F29" w:rsidRPr="0057706A">
              <w:t>(</w:t>
            </w:r>
            <w:proofErr w:type="spellStart"/>
            <w:r w:rsidRPr="0057706A">
              <w:t>ое</w:t>
            </w:r>
            <w:proofErr w:type="spellEnd"/>
            <w:r w:rsidR="003B4F29" w:rsidRPr="0057706A">
              <w:t>/</w:t>
            </w:r>
            <w:proofErr w:type="spellStart"/>
            <w:r w:rsidR="003B4F29" w:rsidRPr="0057706A">
              <w:t>ые</w:t>
            </w:r>
            <w:proofErr w:type="spellEnd"/>
            <w:r w:rsidR="003B4F29" w:rsidRPr="0057706A">
              <w:t>)</w:t>
            </w:r>
            <w:r w:rsidRPr="0057706A">
              <w:t xml:space="preserve"> фильтр</w:t>
            </w:r>
          </w:p>
          <w:p w14:paraId="078594FE" w14:textId="50820795" w:rsidR="00597CA1" w:rsidRPr="0057706A" w:rsidRDefault="00597CA1" w:rsidP="006F4B22">
            <w:proofErr w:type="spellStart"/>
            <w:r w:rsidRPr="0057706A">
              <w:t>Ограничи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</w:p>
          <w:p w14:paraId="7EB1E1A0" w14:textId="062B04FA" w:rsidR="00597CA1" w:rsidRDefault="00597CA1" w:rsidP="006F4B22">
            <w:r w:rsidRPr="0057706A">
              <w:t>Фильтр</w:t>
            </w:r>
            <w:r w:rsidR="003B4F29" w:rsidRPr="0057706A">
              <w:t>(ы)</w:t>
            </w:r>
            <w:r w:rsidRPr="0057706A">
              <w:t xml:space="preserve"> </w:t>
            </w:r>
            <w:proofErr w:type="spellStart"/>
            <w:r w:rsidRPr="0057706A">
              <w:t>кварцевы</w:t>
            </w:r>
            <w:proofErr w:type="spellEnd"/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</w:tc>
      </w:tr>
    </w:tbl>
    <w:p w14:paraId="6EF57247" w14:textId="01263358" w:rsidR="00A92D47" w:rsidRDefault="00A92D47"/>
    <w:p w14:paraId="318C7622" w14:textId="749CD4E9" w:rsidR="00DF09AE" w:rsidRDefault="00DF09AE">
      <w:r>
        <w:br w:type="page"/>
      </w:r>
    </w:p>
    <w:p w14:paraId="3FA0DCD4" w14:textId="655F1256" w:rsidR="00DF09AE" w:rsidRPr="00DF09AE" w:rsidRDefault="00DF09AE" w:rsidP="0057318A">
      <w:pPr>
        <w:rPr>
          <w:rFonts w:ascii="Times New Roman" w:hAnsi="Times New Roman" w:cs="Times New Roman"/>
          <w:sz w:val="24"/>
          <w:szCs w:val="24"/>
        </w:rPr>
      </w:pPr>
      <w:r w:rsidRPr="00DF09AE">
        <w:rPr>
          <w:rFonts w:ascii="Times New Roman" w:hAnsi="Times New Roman" w:cs="Times New Roman"/>
          <w:sz w:val="24"/>
          <w:szCs w:val="24"/>
        </w:rPr>
        <w:lastRenderedPageBreak/>
        <w:t>Приложение Д. Перечень документов</w:t>
      </w:r>
    </w:p>
    <w:p w14:paraId="5554B36E" w14:textId="6F1FD47E" w:rsidR="00DF09AE" w:rsidRDefault="00DF09AE" w:rsidP="0057318A">
      <w:pPr>
        <w:spacing w:after="0" w:line="240" w:lineRule="auto"/>
      </w:pPr>
      <w:r>
        <w:t>Т а б л и ц а 1 — Перечень конструкторских документов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122"/>
        <w:gridCol w:w="7223"/>
      </w:tblGrid>
      <w:tr w:rsidR="00DF09AE" w14:paraId="030375FF" w14:textId="77777777" w:rsidTr="00DF09AE">
        <w:tc>
          <w:tcPr>
            <w:tcW w:w="2122" w:type="dxa"/>
          </w:tcPr>
          <w:p w14:paraId="2D746857" w14:textId="77777777" w:rsidR="00DF09AE" w:rsidRPr="00184CED" w:rsidRDefault="00DF09AE" w:rsidP="0057318A">
            <w:pPr>
              <w:rPr>
                <w:b/>
                <w:bCs/>
              </w:rPr>
            </w:pPr>
            <w:r w:rsidRPr="00184CED">
              <w:rPr>
                <w:b/>
                <w:bCs/>
              </w:rPr>
              <w:t>Код документа</w:t>
            </w:r>
          </w:p>
        </w:tc>
        <w:tc>
          <w:tcPr>
            <w:tcW w:w="7223" w:type="dxa"/>
          </w:tcPr>
          <w:p w14:paraId="65D3A23A" w14:textId="77777777" w:rsidR="00DF09AE" w:rsidRPr="00184CED" w:rsidRDefault="00DF09AE" w:rsidP="0057318A">
            <w:pPr>
              <w:rPr>
                <w:b/>
                <w:bCs/>
              </w:rPr>
            </w:pPr>
            <w:r w:rsidRPr="00184CED">
              <w:rPr>
                <w:b/>
                <w:bCs/>
              </w:rPr>
              <w:t>Наименование</w:t>
            </w:r>
          </w:p>
        </w:tc>
      </w:tr>
      <w:tr w:rsidR="00DF09AE" w14:paraId="1416C163" w14:textId="77777777" w:rsidTr="00DF09AE">
        <w:tc>
          <w:tcPr>
            <w:tcW w:w="2122" w:type="dxa"/>
          </w:tcPr>
          <w:p w14:paraId="36D272D5" w14:textId="77777777" w:rsidR="00DF09AE" w:rsidRDefault="00DF09AE" w:rsidP="0057318A">
            <w:r>
              <w:t>ЭСБ</w:t>
            </w:r>
          </w:p>
        </w:tc>
        <w:tc>
          <w:tcPr>
            <w:tcW w:w="7223" w:type="dxa"/>
          </w:tcPr>
          <w:p w14:paraId="428C1BE4" w14:textId="77777777" w:rsidR="00DF09AE" w:rsidRDefault="00DF09AE" w:rsidP="0057318A">
            <w:r>
              <w:t>Электронная модель сборочной единицы</w:t>
            </w:r>
          </w:p>
        </w:tc>
      </w:tr>
      <w:tr w:rsidR="00DF09AE" w14:paraId="65318477" w14:textId="77777777" w:rsidTr="00DF09AE">
        <w:tc>
          <w:tcPr>
            <w:tcW w:w="2122" w:type="dxa"/>
          </w:tcPr>
          <w:p w14:paraId="4805B859" w14:textId="77777777" w:rsidR="00DF09AE" w:rsidRDefault="00DF09AE" w:rsidP="0057318A">
            <w:r>
              <w:t>СБ</w:t>
            </w:r>
          </w:p>
        </w:tc>
        <w:tc>
          <w:tcPr>
            <w:tcW w:w="7223" w:type="dxa"/>
          </w:tcPr>
          <w:p w14:paraId="1E7E0FD1" w14:textId="77777777" w:rsidR="00DF09AE" w:rsidRDefault="00DF09AE" w:rsidP="0057318A">
            <w:r>
              <w:t>Сборочный чертеж</w:t>
            </w:r>
          </w:p>
        </w:tc>
      </w:tr>
      <w:tr w:rsidR="00DF09AE" w14:paraId="1A187E43" w14:textId="77777777" w:rsidTr="00DF09AE">
        <w:tc>
          <w:tcPr>
            <w:tcW w:w="2122" w:type="dxa"/>
          </w:tcPr>
          <w:p w14:paraId="37B3A445" w14:textId="77777777" w:rsidR="00DF09AE" w:rsidRDefault="00DF09AE" w:rsidP="0057318A">
            <w:r>
              <w:t>ВО</w:t>
            </w:r>
          </w:p>
        </w:tc>
        <w:tc>
          <w:tcPr>
            <w:tcW w:w="7223" w:type="dxa"/>
          </w:tcPr>
          <w:p w14:paraId="01B1B925" w14:textId="77777777" w:rsidR="00DF09AE" w:rsidRDefault="00DF09AE" w:rsidP="0057318A">
            <w:r>
              <w:t>Чертеж общего вида</w:t>
            </w:r>
          </w:p>
        </w:tc>
      </w:tr>
      <w:tr w:rsidR="00DF09AE" w14:paraId="4C7DCB78" w14:textId="77777777" w:rsidTr="00DF09AE">
        <w:tc>
          <w:tcPr>
            <w:tcW w:w="2122" w:type="dxa"/>
          </w:tcPr>
          <w:p w14:paraId="38B07E33" w14:textId="77777777" w:rsidR="00DF09AE" w:rsidRDefault="00DF09AE" w:rsidP="0057318A">
            <w:r>
              <w:t>ТЧ</w:t>
            </w:r>
          </w:p>
        </w:tc>
        <w:tc>
          <w:tcPr>
            <w:tcW w:w="7223" w:type="dxa"/>
          </w:tcPr>
          <w:p w14:paraId="65E63B4C" w14:textId="77777777" w:rsidR="00DF09AE" w:rsidRDefault="00DF09AE" w:rsidP="0057318A">
            <w:r>
              <w:t>Теоретический чертеж</w:t>
            </w:r>
          </w:p>
        </w:tc>
      </w:tr>
      <w:tr w:rsidR="00DF09AE" w14:paraId="5F8E25CA" w14:textId="77777777" w:rsidTr="00DF09AE">
        <w:tc>
          <w:tcPr>
            <w:tcW w:w="2122" w:type="dxa"/>
          </w:tcPr>
          <w:p w14:paraId="10F393E9" w14:textId="77777777" w:rsidR="00DF09AE" w:rsidRDefault="00DF09AE" w:rsidP="0057318A">
            <w:r>
              <w:t>ГЧ</w:t>
            </w:r>
          </w:p>
        </w:tc>
        <w:tc>
          <w:tcPr>
            <w:tcW w:w="7223" w:type="dxa"/>
          </w:tcPr>
          <w:p w14:paraId="6B7E18E6" w14:textId="77777777" w:rsidR="00DF09AE" w:rsidRDefault="00DF09AE" w:rsidP="0057318A">
            <w:r>
              <w:t>Габаритный чертеж</w:t>
            </w:r>
          </w:p>
        </w:tc>
      </w:tr>
      <w:tr w:rsidR="00DF09AE" w14:paraId="6410E35A" w14:textId="77777777" w:rsidTr="00DF09AE">
        <w:tc>
          <w:tcPr>
            <w:tcW w:w="2122" w:type="dxa"/>
          </w:tcPr>
          <w:p w14:paraId="6B4CA87F" w14:textId="77777777" w:rsidR="00DF09AE" w:rsidRDefault="00DF09AE" w:rsidP="0057318A">
            <w:r>
              <w:t>МЭ</w:t>
            </w:r>
          </w:p>
        </w:tc>
        <w:tc>
          <w:tcPr>
            <w:tcW w:w="7223" w:type="dxa"/>
          </w:tcPr>
          <w:p w14:paraId="76E90279" w14:textId="77777777" w:rsidR="00DF09AE" w:rsidRDefault="00DF09AE" w:rsidP="0057318A">
            <w:r>
              <w:t>Электромонтажный чертеж</w:t>
            </w:r>
          </w:p>
        </w:tc>
      </w:tr>
      <w:tr w:rsidR="00DF09AE" w14:paraId="03310DE9" w14:textId="77777777" w:rsidTr="00DF09AE">
        <w:tc>
          <w:tcPr>
            <w:tcW w:w="2122" w:type="dxa"/>
          </w:tcPr>
          <w:p w14:paraId="76EED639" w14:textId="77777777" w:rsidR="00DF09AE" w:rsidRDefault="00DF09AE" w:rsidP="0057318A">
            <w:r>
              <w:t>МЧ</w:t>
            </w:r>
          </w:p>
        </w:tc>
        <w:tc>
          <w:tcPr>
            <w:tcW w:w="7223" w:type="dxa"/>
          </w:tcPr>
          <w:p w14:paraId="439D4371" w14:textId="77777777" w:rsidR="00DF09AE" w:rsidRDefault="00DF09AE" w:rsidP="0057318A">
            <w:r>
              <w:t>Монтажный чертеж</w:t>
            </w:r>
          </w:p>
        </w:tc>
      </w:tr>
      <w:tr w:rsidR="00DF09AE" w14:paraId="286DE162" w14:textId="77777777" w:rsidTr="00DF09AE">
        <w:tc>
          <w:tcPr>
            <w:tcW w:w="2122" w:type="dxa"/>
          </w:tcPr>
          <w:p w14:paraId="0BEF5E8B" w14:textId="77777777" w:rsidR="00DF09AE" w:rsidRDefault="00DF09AE" w:rsidP="0057318A">
            <w:r>
              <w:t>УЧ</w:t>
            </w:r>
          </w:p>
        </w:tc>
        <w:tc>
          <w:tcPr>
            <w:tcW w:w="7223" w:type="dxa"/>
          </w:tcPr>
          <w:p w14:paraId="790AA521" w14:textId="77777777" w:rsidR="00DF09AE" w:rsidRDefault="00DF09AE" w:rsidP="0057318A">
            <w:r>
              <w:t>Упаковочный чертеж</w:t>
            </w:r>
          </w:p>
        </w:tc>
      </w:tr>
      <w:tr w:rsidR="00DF09AE" w14:paraId="2C8EE6D9" w14:textId="77777777" w:rsidTr="00DF09AE">
        <w:tc>
          <w:tcPr>
            <w:tcW w:w="2122" w:type="dxa"/>
          </w:tcPr>
          <w:p w14:paraId="1A6C47A4" w14:textId="77777777" w:rsidR="00DF09AE" w:rsidRDefault="00DF09AE" w:rsidP="0057318A">
            <w:r>
              <w:t>ВС</w:t>
            </w:r>
          </w:p>
        </w:tc>
        <w:tc>
          <w:tcPr>
            <w:tcW w:w="7223" w:type="dxa"/>
          </w:tcPr>
          <w:p w14:paraId="47052CA7" w14:textId="77777777" w:rsidR="00DF09AE" w:rsidRDefault="00DF09AE" w:rsidP="0057318A">
            <w:r>
              <w:t>Ведомость спецификаций</w:t>
            </w:r>
          </w:p>
        </w:tc>
      </w:tr>
      <w:tr w:rsidR="00DF09AE" w14:paraId="6F86561F" w14:textId="77777777" w:rsidTr="00DF09AE">
        <w:tc>
          <w:tcPr>
            <w:tcW w:w="2122" w:type="dxa"/>
          </w:tcPr>
          <w:p w14:paraId="013AE70E" w14:textId="77777777" w:rsidR="00DF09AE" w:rsidRDefault="00DF09AE" w:rsidP="0057318A">
            <w:r>
              <w:t>ВД</w:t>
            </w:r>
          </w:p>
        </w:tc>
        <w:tc>
          <w:tcPr>
            <w:tcW w:w="7223" w:type="dxa"/>
          </w:tcPr>
          <w:p w14:paraId="4BBEBDDB" w14:textId="77777777" w:rsidR="00DF09AE" w:rsidRDefault="00DF09AE" w:rsidP="0057318A">
            <w:r>
              <w:t>Ведомость ссылочных документов</w:t>
            </w:r>
          </w:p>
        </w:tc>
      </w:tr>
      <w:tr w:rsidR="00DF09AE" w14:paraId="01C4CF46" w14:textId="77777777" w:rsidTr="00DF09AE">
        <w:tc>
          <w:tcPr>
            <w:tcW w:w="2122" w:type="dxa"/>
          </w:tcPr>
          <w:p w14:paraId="0FA2C738" w14:textId="77777777" w:rsidR="00DF09AE" w:rsidRDefault="00DF09AE" w:rsidP="0057318A">
            <w:r>
              <w:t>ВП</w:t>
            </w:r>
          </w:p>
        </w:tc>
        <w:tc>
          <w:tcPr>
            <w:tcW w:w="7223" w:type="dxa"/>
          </w:tcPr>
          <w:p w14:paraId="72C16ECE" w14:textId="77777777" w:rsidR="00DF09AE" w:rsidRDefault="00DF09AE" w:rsidP="0057318A">
            <w:r>
              <w:t>Ведомость покупных изделий</w:t>
            </w:r>
          </w:p>
        </w:tc>
      </w:tr>
      <w:tr w:rsidR="00DF09AE" w14:paraId="134C000B" w14:textId="77777777" w:rsidTr="00DF09AE">
        <w:tc>
          <w:tcPr>
            <w:tcW w:w="2122" w:type="dxa"/>
          </w:tcPr>
          <w:p w14:paraId="76505C69" w14:textId="77777777" w:rsidR="00DF09AE" w:rsidRDefault="00DF09AE" w:rsidP="0057318A">
            <w:r>
              <w:t>ВИ</w:t>
            </w:r>
          </w:p>
        </w:tc>
        <w:tc>
          <w:tcPr>
            <w:tcW w:w="7223" w:type="dxa"/>
          </w:tcPr>
          <w:p w14:paraId="03F619E4" w14:textId="77777777" w:rsidR="00DF09AE" w:rsidRDefault="00DF09AE" w:rsidP="0057318A">
            <w:r>
              <w:t>Ведомость разрешения применения покупных изделий</w:t>
            </w:r>
          </w:p>
        </w:tc>
      </w:tr>
      <w:tr w:rsidR="00DF09AE" w14:paraId="6EB52E97" w14:textId="77777777" w:rsidTr="00DF09AE">
        <w:tc>
          <w:tcPr>
            <w:tcW w:w="2122" w:type="dxa"/>
          </w:tcPr>
          <w:p w14:paraId="65AA7305" w14:textId="77777777" w:rsidR="00DF09AE" w:rsidRDefault="00DF09AE" w:rsidP="0057318A">
            <w:r>
              <w:t>ДП</w:t>
            </w:r>
          </w:p>
        </w:tc>
        <w:tc>
          <w:tcPr>
            <w:tcW w:w="7223" w:type="dxa"/>
          </w:tcPr>
          <w:p w14:paraId="570B7C87" w14:textId="77777777" w:rsidR="00DF09AE" w:rsidRDefault="00DF09AE" w:rsidP="0057318A">
            <w:r>
              <w:t>Ведомость держателей подлинников</w:t>
            </w:r>
          </w:p>
        </w:tc>
      </w:tr>
      <w:tr w:rsidR="00DF09AE" w14:paraId="0F3DA4FF" w14:textId="77777777" w:rsidTr="00DF09AE">
        <w:tc>
          <w:tcPr>
            <w:tcW w:w="2122" w:type="dxa"/>
          </w:tcPr>
          <w:p w14:paraId="37C9581C" w14:textId="77777777" w:rsidR="00DF09AE" w:rsidRDefault="00DF09AE" w:rsidP="0057318A">
            <w:r>
              <w:t>ПТ</w:t>
            </w:r>
          </w:p>
        </w:tc>
        <w:tc>
          <w:tcPr>
            <w:tcW w:w="7223" w:type="dxa"/>
          </w:tcPr>
          <w:p w14:paraId="4245EA63" w14:textId="77777777" w:rsidR="00DF09AE" w:rsidRDefault="00DF09AE" w:rsidP="0057318A">
            <w:r>
              <w:t>Ведомость технического предложения</w:t>
            </w:r>
          </w:p>
        </w:tc>
      </w:tr>
      <w:tr w:rsidR="00DF09AE" w14:paraId="561B11F3" w14:textId="77777777" w:rsidTr="00DF09AE">
        <w:tc>
          <w:tcPr>
            <w:tcW w:w="2122" w:type="dxa"/>
          </w:tcPr>
          <w:p w14:paraId="4AEF739F" w14:textId="77777777" w:rsidR="00DF09AE" w:rsidRDefault="00DF09AE" w:rsidP="0057318A">
            <w:r>
              <w:t>ЭП</w:t>
            </w:r>
          </w:p>
        </w:tc>
        <w:tc>
          <w:tcPr>
            <w:tcW w:w="7223" w:type="dxa"/>
          </w:tcPr>
          <w:p w14:paraId="5F338250" w14:textId="77777777" w:rsidR="00DF09AE" w:rsidRDefault="00DF09AE" w:rsidP="0057318A">
            <w:r>
              <w:t>Ведомость эскизного проекта</w:t>
            </w:r>
          </w:p>
        </w:tc>
      </w:tr>
      <w:tr w:rsidR="00DF09AE" w14:paraId="1A7A6AF4" w14:textId="77777777" w:rsidTr="00DF09AE">
        <w:tc>
          <w:tcPr>
            <w:tcW w:w="2122" w:type="dxa"/>
          </w:tcPr>
          <w:p w14:paraId="678C7DC7" w14:textId="77777777" w:rsidR="00DF09AE" w:rsidRDefault="00DF09AE" w:rsidP="0057318A">
            <w:r>
              <w:t>ТП</w:t>
            </w:r>
          </w:p>
        </w:tc>
        <w:tc>
          <w:tcPr>
            <w:tcW w:w="7223" w:type="dxa"/>
          </w:tcPr>
          <w:p w14:paraId="13C227B8" w14:textId="77777777" w:rsidR="00DF09AE" w:rsidRDefault="00DF09AE" w:rsidP="0057318A">
            <w:r>
              <w:t>Ведомость технического проекта</w:t>
            </w:r>
          </w:p>
        </w:tc>
      </w:tr>
      <w:tr w:rsidR="00DF09AE" w14:paraId="2958E0F8" w14:textId="77777777" w:rsidTr="00DF09AE">
        <w:tc>
          <w:tcPr>
            <w:tcW w:w="2122" w:type="dxa"/>
          </w:tcPr>
          <w:p w14:paraId="6565D374" w14:textId="77777777" w:rsidR="00DF09AE" w:rsidRDefault="00DF09AE" w:rsidP="0057318A">
            <w:r>
              <w:t>ПЗ</w:t>
            </w:r>
          </w:p>
        </w:tc>
        <w:tc>
          <w:tcPr>
            <w:tcW w:w="7223" w:type="dxa"/>
          </w:tcPr>
          <w:p w14:paraId="0E6DE78E" w14:textId="77777777" w:rsidR="00DF09AE" w:rsidRDefault="00DF09AE" w:rsidP="0057318A">
            <w:r>
              <w:t>Пояснительная записка</w:t>
            </w:r>
          </w:p>
        </w:tc>
      </w:tr>
      <w:tr w:rsidR="00DF09AE" w14:paraId="1790EC21" w14:textId="77777777" w:rsidTr="00DF09AE">
        <w:tc>
          <w:tcPr>
            <w:tcW w:w="2122" w:type="dxa"/>
          </w:tcPr>
          <w:p w14:paraId="51BB4E47" w14:textId="77777777" w:rsidR="00DF09AE" w:rsidRDefault="00DF09AE" w:rsidP="0057318A">
            <w:r>
              <w:t>ВДЭ</w:t>
            </w:r>
          </w:p>
        </w:tc>
        <w:tc>
          <w:tcPr>
            <w:tcW w:w="7223" w:type="dxa"/>
          </w:tcPr>
          <w:p w14:paraId="19B6DEE0" w14:textId="77777777" w:rsidR="00DF09AE" w:rsidRDefault="00DF09AE" w:rsidP="0057318A">
            <w:r>
              <w:t>Ведомость электронных документов</w:t>
            </w:r>
          </w:p>
        </w:tc>
      </w:tr>
      <w:tr w:rsidR="00DF09AE" w14:paraId="053B754F" w14:textId="77777777" w:rsidTr="00DF09AE">
        <w:tc>
          <w:tcPr>
            <w:tcW w:w="2122" w:type="dxa"/>
          </w:tcPr>
          <w:p w14:paraId="2DBF5CAC" w14:textId="77777777" w:rsidR="00DF09AE" w:rsidRDefault="00DF09AE" w:rsidP="0057318A">
            <w:r>
              <w:t>ТУ</w:t>
            </w:r>
          </w:p>
        </w:tc>
        <w:tc>
          <w:tcPr>
            <w:tcW w:w="7223" w:type="dxa"/>
          </w:tcPr>
          <w:p w14:paraId="2152EC2E" w14:textId="77777777" w:rsidR="00DF09AE" w:rsidRDefault="00DF09AE" w:rsidP="0057318A">
            <w:r>
              <w:t>Технические условия</w:t>
            </w:r>
          </w:p>
        </w:tc>
      </w:tr>
    </w:tbl>
    <w:p w14:paraId="5197E82A" w14:textId="77777777" w:rsidR="00DF09AE" w:rsidRDefault="00DF09AE" w:rsidP="0057318A">
      <w:pPr>
        <w:spacing w:after="0"/>
      </w:pPr>
    </w:p>
    <w:p w14:paraId="51A1FA52" w14:textId="58ED53C4" w:rsidR="00DF09AE" w:rsidRDefault="00DF09AE" w:rsidP="0057318A">
      <w:pPr>
        <w:spacing w:after="0"/>
      </w:pPr>
      <w:r>
        <w:t>Т а б л и ц а 2 — Перечень эксплуатационных документов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122"/>
        <w:gridCol w:w="7223"/>
      </w:tblGrid>
      <w:tr w:rsidR="00DF09AE" w14:paraId="0BD0B2B1" w14:textId="77777777" w:rsidTr="00DF09AE">
        <w:tc>
          <w:tcPr>
            <w:tcW w:w="2122" w:type="dxa"/>
          </w:tcPr>
          <w:p w14:paraId="4E0CEF2F" w14:textId="77777777" w:rsidR="00DF09AE" w:rsidRPr="00184CED" w:rsidRDefault="00DF09AE" w:rsidP="0057318A">
            <w:pPr>
              <w:rPr>
                <w:b/>
                <w:bCs/>
              </w:rPr>
            </w:pPr>
            <w:r w:rsidRPr="00184CED">
              <w:rPr>
                <w:b/>
                <w:bCs/>
              </w:rPr>
              <w:t>Код документа</w:t>
            </w:r>
          </w:p>
        </w:tc>
        <w:tc>
          <w:tcPr>
            <w:tcW w:w="7223" w:type="dxa"/>
          </w:tcPr>
          <w:p w14:paraId="6140BE48" w14:textId="77777777" w:rsidR="00DF09AE" w:rsidRPr="00184CED" w:rsidRDefault="00DF09AE" w:rsidP="0057318A">
            <w:pPr>
              <w:rPr>
                <w:b/>
                <w:bCs/>
              </w:rPr>
            </w:pPr>
            <w:r w:rsidRPr="00184CED">
              <w:rPr>
                <w:b/>
                <w:bCs/>
              </w:rPr>
              <w:t>Наименование</w:t>
            </w:r>
          </w:p>
        </w:tc>
      </w:tr>
      <w:tr w:rsidR="00DF09AE" w14:paraId="25D11D1A" w14:textId="77777777" w:rsidTr="00DF09AE">
        <w:tc>
          <w:tcPr>
            <w:tcW w:w="2122" w:type="dxa"/>
          </w:tcPr>
          <w:p w14:paraId="6063DE4E" w14:textId="77777777" w:rsidR="00DF09AE" w:rsidRDefault="00DF09AE" w:rsidP="0057318A">
            <w:r>
              <w:t xml:space="preserve">РЭ </w:t>
            </w:r>
          </w:p>
        </w:tc>
        <w:tc>
          <w:tcPr>
            <w:tcW w:w="7223" w:type="dxa"/>
          </w:tcPr>
          <w:p w14:paraId="72544467" w14:textId="77777777" w:rsidR="00DF09AE" w:rsidRDefault="00DF09AE" w:rsidP="0057318A">
            <w:r>
              <w:t>Руководство по</w:t>
            </w:r>
            <w:r>
              <w:rPr>
                <w:lang w:val="en-US"/>
              </w:rPr>
              <w:t xml:space="preserve"> </w:t>
            </w:r>
            <w:r>
              <w:t>эксплуатации</w:t>
            </w:r>
          </w:p>
        </w:tc>
      </w:tr>
      <w:tr w:rsidR="00DF09AE" w14:paraId="101E2B68" w14:textId="77777777" w:rsidTr="00DF09AE">
        <w:tc>
          <w:tcPr>
            <w:tcW w:w="2122" w:type="dxa"/>
          </w:tcPr>
          <w:p w14:paraId="625647AF" w14:textId="77777777" w:rsidR="00DF09AE" w:rsidRDefault="00DF09AE" w:rsidP="0057318A">
            <w:r>
              <w:t>ИМ</w:t>
            </w:r>
          </w:p>
        </w:tc>
        <w:tc>
          <w:tcPr>
            <w:tcW w:w="7223" w:type="dxa"/>
          </w:tcPr>
          <w:p w14:paraId="2834E411" w14:textId="350F88F0" w:rsidR="00DF09AE" w:rsidRDefault="00DF09AE" w:rsidP="0057318A">
            <w:r>
              <w:t>Инструкция по</w:t>
            </w:r>
            <w:r w:rsidRPr="003E41E4">
              <w:t xml:space="preserve"> </w:t>
            </w:r>
            <w:r>
              <w:t>монтажу, пуску, регулированию и</w:t>
            </w:r>
            <w:r w:rsidRPr="003E41E4">
              <w:t xml:space="preserve"> </w:t>
            </w:r>
            <w:r>
              <w:t>обкатке изделия</w:t>
            </w:r>
          </w:p>
        </w:tc>
      </w:tr>
      <w:tr w:rsidR="00DF09AE" w14:paraId="4242664A" w14:textId="77777777" w:rsidTr="00DF09AE">
        <w:tc>
          <w:tcPr>
            <w:tcW w:w="2122" w:type="dxa"/>
          </w:tcPr>
          <w:p w14:paraId="7073F657" w14:textId="77777777" w:rsidR="00DF09AE" w:rsidRDefault="00DF09AE" w:rsidP="0057318A">
            <w:r>
              <w:t>РО</w:t>
            </w:r>
          </w:p>
        </w:tc>
        <w:tc>
          <w:tcPr>
            <w:tcW w:w="7223" w:type="dxa"/>
          </w:tcPr>
          <w:p w14:paraId="2BBE6556" w14:textId="77777777" w:rsidR="00DF09AE" w:rsidRDefault="00DF09AE" w:rsidP="0057318A">
            <w:r w:rsidRPr="00862378">
              <w:t>Регламент технического обслуживания</w:t>
            </w:r>
          </w:p>
        </w:tc>
      </w:tr>
      <w:tr w:rsidR="00DF09AE" w14:paraId="67C834EC" w14:textId="77777777" w:rsidTr="00DF09AE">
        <w:tc>
          <w:tcPr>
            <w:tcW w:w="2122" w:type="dxa"/>
          </w:tcPr>
          <w:p w14:paraId="085AFAC1" w14:textId="77777777" w:rsidR="00DF09AE" w:rsidRDefault="00DF09AE" w:rsidP="0057318A">
            <w:r>
              <w:t>ФО</w:t>
            </w:r>
          </w:p>
        </w:tc>
        <w:tc>
          <w:tcPr>
            <w:tcW w:w="7223" w:type="dxa"/>
          </w:tcPr>
          <w:p w14:paraId="255277BC" w14:textId="77777777" w:rsidR="00DF09AE" w:rsidRDefault="00DF09AE" w:rsidP="0057318A">
            <w:r>
              <w:t>Формуляр</w:t>
            </w:r>
          </w:p>
        </w:tc>
      </w:tr>
      <w:tr w:rsidR="00DF09AE" w14:paraId="0A3BC83D" w14:textId="77777777" w:rsidTr="00DF09AE">
        <w:tc>
          <w:tcPr>
            <w:tcW w:w="2122" w:type="dxa"/>
          </w:tcPr>
          <w:p w14:paraId="06A32278" w14:textId="77777777" w:rsidR="00DF09AE" w:rsidRDefault="00DF09AE" w:rsidP="0057318A">
            <w:r>
              <w:t>ПС</w:t>
            </w:r>
          </w:p>
        </w:tc>
        <w:tc>
          <w:tcPr>
            <w:tcW w:w="7223" w:type="dxa"/>
          </w:tcPr>
          <w:p w14:paraId="3B6E1C2D" w14:textId="77777777" w:rsidR="00DF09AE" w:rsidRDefault="00DF09AE" w:rsidP="0057318A">
            <w:r>
              <w:t>Паспорт</w:t>
            </w:r>
          </w:p>
        </w:tc>
      </w:tr>
      <w:tr w:rsidR="00DF09AE" w14:paraId="60467B7C" w14:textId="77777777" w:rsidTr="00DF09AE">
        <w:tc>
          <w:tcPr>
            <w:tcW w:w="2122" w:type="dxa"/>
          </w:tcPr>
          <w:p w14:paraId="327D7020" w14:textId="77777777" w:rsidR="00DF09AE" w:rsidRDefault="00DF09AE" w:rsidP="0057318A">
            <w:r>
              <w:t>ЭТ</w:t>
            </w:r>
          </w:p>
        </w:tc>
        <w:tc>
          <w:tcPr>
            <w:tcW w:w="7223" w:type="dxa"/>
          </w:tcPr>
          <w:p w14:paraId="11435CA9" w14:textId="77777777" w:rsidR="00DF09AE" w:rsidRDefault="00DF09AE" w:rsidP="0057318A">
            <w:r>
              <w:t>Этикетка</w:t>
            </w:r>
          </w:p>
        </w:tc>
      </w:tr>
      <w:tr w:rsidR="00DF09AE" w14:paraId="5E60B946" w14:textId="77777777" w:rsidTr="00DF09AE">
        <w:tc>
          <w:tcPr>
            <w:tcW w:w="2122" w:type="dxa"/>
          </w:tcPr>
          <w:p w14:paraId="0AFC37D1" w14:textId="77777777" w:rsidR="00DF09AE" w:rsidRDefault="00DF09AE" w:rsidP="0057318A">
            <w:r>
              <w:t>КИ</w:t>
            </w:r>
          </w:p>
        </w:tc>
        <w:tc>
          <w:tcPr>
            <w:tcW w:w="7223" w:type="dxa"/>
          </w:tcPr>
          <w:p w14:paraId="08F5F265" w14:textId="77777777" w:rsidR="00DF09AE" w:rsidRDefault="00DF09AE" w:rsidP="0057318A">
            <w:r>
              <w:t>Каталог изделия</w:t>
            </w:r>
          </w:p>
        </w:tc>
      </w:tr>
      <w:tr w:rsidR="00DF09AE" w14:paraId="7C36C1C8" w14:textId="77777777" w:rsidTr="00DF09AE">
        <w:tc>
          <w:tcPr>
            <w:tcW w:w="2122" w:type="dxa"/>
          </w:tcPr>
          <w:p w14:paraId="3FB08F31" w14:textId="77777777" w:rsidR="00DF09AE" w:rsidRDefault="00DF09AE" w:rsidP="0057318A">
            <w:r>
              <w:t>НЗЧ</w:t>
            </w:r>
          </w:p>
        </w:tc>
        <w:tc>
          <w:tcPr>
            <w:tcW w:w="7223" w:type="dxa"/>
          </w:tcPr>
          <w:p w14:paraId="73721FB1" w14:textId="77777777" w:rsidR="00DF09AE" w:rsidRDefault="00DF09AE" w:rsidP="0057318A">
            <w:r>
              <w:t>Нормы расхода</w:t>
            </w:r>
            <w:r>
              <w:rPr>
                <w:lang w:val="en-US"/>
              </w:rPr>
              <w:t xml:space="preserve"> </w:t>
            </w:r>
            <w:r>
              <w:t>запасных частей</w:t>
            </w:r>
          </w:p>
        </w:tc>
      </w:tr>
      <w:tr w:rsidR="00DF09AE" w14:paraId="5E4D8E1B" w14:textId="77777777" w:rsidTr="00DF09AE">
        <w:tc>
          <w:tcPr>
            <w:tcW w:w="2122" w:type="dxa"/>
          </w:tcPr>
          <w:p w14:paraId="5BB518DB" w14:textId="77777777" w:rsidR="00DF09AE" w:rsidRDefault="00DF09AE" w:rsidP="0057318A">
            <w:r>
              <w:t>НМ</w:t>
            </w:r>
          </w:p>
        </w:tc>
        <w:tc>
          <w:tcPr>
            <w:tcW w:w="7223" w:type="dxa"/>
          </w:tcPr>
          <w:p w14:paraId="4D87657F" w14:textId="77777777" w:rsidR="00DF09AE" w:rsidRDefault="00DF09AE" w:rsidP="0057318A">
            <w:r>
              <w:t>Нормы расхода</w:t>
            </w:r>
            <w:r>
              <w:rPr>
                <w:lang w:val="en-US"/>
              </w:rPr>
              <w:t xml:space="preserve"> </w:t>
            </w:r>
            <w:r>
              <w:t>материалов</w:t>
            </w:r>
          </w:p>
        </w:tc>
      </w:tr>
      <w:tr w:rsidR="00DF09AE" w14:paraId="4E320D4D" w14:textId="77777777" w:rsidTr="00DF09AE">
        <w:tc>
          <w:tcPr>
            <w:tcW w:w="2122" w:type="dxa"/>
          </w:tcPr>
          <w:p w14:paraId="60517AE6" w14:textId="77777777" w:rsidR="00DF09AE" w:rsidRDefault="00DF09AE" w:rsidP="0057318A">
            <w:r>
              <w:t>ЗИ</w:t>
            </w:r>
          </w:p>
        </w:tc>
        <w:tc>
          <w:tcPr>
            <w:tcW w:w="7223" w:type="dxa"/>
          </w:tcPr>
          <w:p w14:paraId="30E4A245" w14:textId="77777777" w:rsidR="00DF09AE" w:rsidRDefault="00DF09AE" w:rsidP="0057318A">
            <w:r>
              <w:t>Ведомость ЗИП</w:t>
            </w:r>
          </w:p>
        </w:tc>
      </w:tr>
      <w:tr w:rsidR="00DF09AE" w14:paraId="3C6EB8B2" w14:textId="77777777" w:rsidTr="00DF09AE">
        <w:tc>
          <w:tcPr>
            <w:tcW w:w="2122" w:type="dxa"/>
            <w:tcBorders>
              <w:bottom w:val="single" w:sz="4" w:space="0" w:color="auto"/>
            </w:tcBorders>
          </w:tcPr>
          <w:p w14:paraId="713533D0" w14:textId="77777777" w:rsidR="00DF09AE" w:rsidRDefault="00DF09AE" w:rsidP="0057318A">
            <w:r>
              <w:t>УП</w:t>
            </w:r>
          </w:p>
        </w:tc>
        <w:tc>
          <w:tcPr>
            <w:tcW w:w="7223" w:type="dxa"/>
            <w:tcBorders>
              <w:bottom w:val="single" w:sz="4" w:space="0" w:color="auto"/>
            </w:tcBorders>
          </w:tcPr>
          <w:p w14:paraId="2111A189" w14:textId="77777777" w:rsidR="00DF09AE" w:rsidRDefault="00DF09AE" w:rsidP="0057318A">
            <w:r>
              <w:t>Учебно-технические плакаты</w:t>
            </w:r>
          </w:p>
        </w:tc>
      </w:tr>
      <w:tr w:rsidR="00DF09AE" w14:paraId="3A01FF37" w14:textId="77777777" w:rsidTr="00DF09AE"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059C7" w14:textId="77777777" w:rsidR="00DF09AE" w:rsidRDefault="00DF09AE" w:rsidP="0057318A">
            <w:r>
              <w:t>ИС</w:t>
            </w:r>
          </w:p>
        </w:tc>
        <w:tc>
          <w:tcPr>
            <w:tcW w:w="7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EEE1F" w14:textId="02C4608B" w:rsidR="00DF09AE" w:rsidRDefault="00DF09AE" w:rsidP="0057318A">
            <w:r>
              <w:t>Инструкции</w:t>
            </w:r>
            <w:r>
              <w:rPr>
                <w:lang w:val="en-US"/>
              </w:rPr>
              <w:t xml:space="preserve"> </w:t>
            </w:r>
            <w:r>
              <w:t>эксплуатационные специальные</w:t>
            </w:r>
          </w:p>
        </w:tc>
      </w:tr>
      <w:tr w:rsidR="00DF09AE" w14:paraId="795FA07A" w14:textId="77777777" w:rsidTr="00DF09AE"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8C6A8" w14:textId="77777777" w:rsidR="00DF09AE" w:rsidRDefault="00DF09AE" w:rsidP="0057318A">
            <w:r>
              <w:t>ВЭ</w:t>
            </w:r>
          </w:p>
        </w:tc>
        <w:tc>
          <w:tcPr>
            <w:tcW w:w="7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A0787" w14:textId="77777777" w:rsidR="00DF09AE" w:rsidRDefault="00DF09AE" w:rsidP="0057318A">
            <w:r>
              <w:t>Ведомость</w:t>
            </w:r>
            <w:r>
              <w:rPr>
                <w:lang w:val="en-US"/>
              </w:rPr>
              <w:t xml:space="preserve"> </w:t>
            </w:r>
            <w:r>
              <w:t>эксплуатационных</w:t>
            </w:r>
            <w:r>
              <w:rPr>
                <w:lang w:val="en-US"/>
              </w:rPr>
              <w:t xml:space="preserve"> </w:t>
            </w:r>
            <w:r>
              <w:t>документов</w:t>
            </w:r>
          </w:p>
        </w:tc>
      </w:tr>
    </w:tbl>
    <w:p w14:paraId="70AABF0F" w14:textId="77777777" w:rsidR="00DF09AE" w:rsidRDefault="00DF09AE" w:rsidP="0057318A">
      <w:pPr>
        <w:spacing w:after="0"/>
      </w:pPr>
    </w:p>
    <w:p w14:paraId="63A22C60" w14:textId="52B7CFC6" w:rsidR="00DF09AE" w:rsidRDefault="00DF09AE" w:rsidP="0057318A">
      <w:pPr>
        <w:spacing w:after="0"/>
      </w:pPr>
      <w:r>
        <w:t xml:space="preserve">Т а б л и ц а </w:t>
      </w:r>
      <w:r w:rsidRPr="003E41E4">
        <w:t>3</w:t>
      </w:r>
      <w:r>
        <w:t xml:space="preserve"> — Номенклатура текстовых документов</w:t>
      </w:r>
    </w:p>
    <w:tbl>
      <w:tblPr>
        <w:tblStyle w:val="ad"/>
        <w:tblW w:w="9345" w:type="dxa"/>
        <w:tblInd w:w="-5" w:type="dxa"/>
        <w:tblLook w:val="04A0" w:firstRow="1" w:lastRow="0" w:firstColumn="1" w:lastColumn="0" w:noHBand="0" w:noVBand="1"/>
      </w:tblPr>
      <w:tblGrid>
        <w:gridCol w:w="2263"/>
        <w:gridCol w:w="7082"/>
      </w:tblGrid>
      <w:tr w:rsidR="00DF09AE" w14:paraId="4662F54A" w14:textId="77777777" w:rsidTr="00C61EFA">
        <w:trPr>
          <w:cantSplit/>
        </w:trPr>
        <w:tc>
          <w:tcPr>
            <w:tcW w:w="2263" w:type="dxa"/>
          </w:tcPr>
          <w:p w14:paraId="5F8D52F0" w14:textId="77777777" w:rsidR="00DF09AE" w:rsidRPr="00184CED" w:rsidRDefault="00DF09AE" w:rsidP="0057318A">
            <w:pPr>
              <w:rPr>
                <w:b/>
                <w:bCs/>
              </w:rPr>
            </w:pPr>
            <w:r w:rsidRPr="00184CED">
              <w:rPr>
                <w:b/>
                <w:bCs/>
              </w:rPr>
              <w:t>Код документа</w:t>
            </w:r>
          </w:p>
        </w:tc>
        <w:tc>
          <w:tcPr>
            <w:tcW w:w="7082" w:type="dxa"/>
          </w:tcPr>
          <w:p w14:paraId="4BB3A8E3" w14:textId="77777777" w:rsidR="00DF09AE" w:rsidRPr="00184CED" w:rsidRDefault="00DF09AE" w:rsidP="0057318A">
            <w:pPr>
              <w:rPr>
                <w:b/>
                <w:bCs/>
              </w:rPr>
            </w:pPr>
            <w:r w:rsidRPr="00184CED">
              <w:rPr>
                <w:b/>
                <w:bCs/>
              </w:rPr>
              <w:t>Наименование</w:t>
            </w:r>
          </w:p>
        </w:tc>
      </w:tr>
      <w:tr w:rsidR="00DF09AE" w14:paraId="07F153AE" w14:textId="77777777" w:rsidTr="00C61EFA">
        <w:trPr>
          <w:cantSplit/>
        </w:trPr>
        <w:tc>
          <w:tcPr>
            <w:tcW w:w="2263" w:type="dxa"/>
            <w:vAlign w:val="center"/>
          </w:tcPr>
          <w:p w14:paraId="5D68F624" w14:textId="77777777" w:rsidR="00DF09AE" w:rsidRDefault="00DF09AE" w:rsidP="0057318A">
            <w:r>
              <w:t>ВС</w:t>
            </w:r>
          </w:p>
        </w:tc>
        <w:tc>
          <w:tcPr>
            <w:tcW w:w="7082" w:type="dxa"/>
          </w:tcPr>
          <w:p w14:paraId="1EB7B040" w14:textId="77777777" w:rsidR="00DF09AE" w:rsidRDefault="00DF09AE" w:rsidP="0057318A">
            <w:r>
              <w:t xml:space="preserve">ведомость спецификаций </w:t>
            </w:r>
          </w:p>
        </w:tc>
      </w:tr>
      <w:tr w:rsidR="00DF09AE" w14:paraId="5D5704C1" w14:textId="77777777" w:rsidTr="00C61EFA">
        <w:trPr>
          <w:cantSplit/>
        </w:trPr>
        <w:tc>
          <w:tcPr>
            <w:tcW w:w="2263" w:type="dxa"/>
            <w:vAlign w:val="center"/>
          </w:tcPr>
          <w:p w14:paraId="5023F82D" w14:textId="77777777" w:rsidR="00DF09AE" w:rsidRDefault="00DF09AE" w:rsidP="0057318A">
            <w:r>
              <w:t>ВД</w:t>
            </w:r>
          </w:p>
        </w:tc>
        <w:tc>
          <w:tcPr>
            <w:tcW w:w="7082" w:type="dxa"/>
          </w:tcPr>
          <w:p w14:paraId="0EF4B882" w14:textId="77777777" w:rsidR="00DF09AE" w:rsidRDefault="00DF09AE" w:rsidP="0057318A">
            <w:r>
              <w:t>ведомость ссылочных документов</w:t>
            </w:r>
          </w:p>
        </w:tc>
      </w:tr>
      <w:tr w:rsidR="00DF09AE" w14:paraId="46B8D7EB" w14:textId="77777777" w:rsidTr="00C61EFA">
        <w:trPr>
          <w:cantSplit/>
        </w:trPr>
        <w:tc>
          <w:tcPr>
            <w:tcW w:w="2263" w:type="dxa"/>
            <w:vAlign w:val="center"/>
          </w:tcPr>
          <w:p w14:paraId="6E5E3C6C" w14:textId="77777777" w:rsidR="00DF09AE" w:rsidRDefault="00DF09AE" w:rsidP="0057318A">
            <w:r>
              <w:t>ВИ</w:t>
            </w:r>
          </w:p>
        </w:tc>
        <w:tc>
          <w:tcPr>
            <w:tcW w:w="7082" w:type="dxa"/>
          </w:tcPr>
          <w:p w14:paraId="3040F30C" w14:textId="77777777" w:rsidR="00DF09AE" w:rsidRDefault="00DF09AE" w:rsidP="0057318A">
            <w:r>
              <w:t>ведомость разрешения применения покупных изделий</w:t>
            </w:r>
          </w:p>
        </w:tc>
      </w:tr>
      <w:tr w:rsidR="00DF09AE" w14:paraId="6D79BC02" w14:textId="77777777" w:rsidTr="00C61EFA">
        <w:trPr>
          <w:cantSplit/>
        </w:trPr>
        <w:tc>
          <w:tcPr>
            <w:tcW w:w="2263" w:type="dxa"/>
            <w:vAlign w:val="center"/>
          </w:tcPr>
          <w:p w14:paraId="3C4033EE" w14:textId="77777777" w:rsidR="00DF09AE" w:rsidRDefault="00DF09AE" w:rsidP="0057318A">
            <w:r>
              <w:t>ДП</w:t>
            </w:r>
          </w:p>
        </w:tc>
        <w:tc>
          <w:tcPr>
            <w:tcW w:w="7082" w:type="dxa"/>
          </w:tcPr>
          <w:p w14:paraId="0614F7F9" w14:textId="77777777" w:rsidR="00DF09AE" w:rsidRDefault="00DF09AE" w:rsidP="0057318A">
            <w:r>
              <w:t>ведомость держателей подлинников</w:t>
            </w:r>
          </w:p>
        </w:tc>
      </w:tr>
      <w:tr w:rsidR="00DF09AE" w14:paraId="2918564F" w14:textId="77777777" w:rsidTr="00C61EFA">
        <w:trPr>
          <w:cantSplit/>
        </w:trPr>
        <w:tc>
          <w:tcPr>
            <w:tcW w:w="2263" w:type="dxa"/>
            <w:vAlign w:val="center"/>
          </w:tcPr>
          <w:p w14:paraId="722E8D89" w14:textId="77777777" w:rsidR="00DF09AE" w:rsidRDefault="00DF09AE" w:rsidP="0057318A">
            <w:r>
              <w:t>ПТ</w:t>
            </w:r>
          </w:p>
        </w:tc>
        <w:tc>
          <w:tcPr>
            <w:tcW w:w="7082" w:type="dxa"/>
          </w:tcPr>
          <w:p w14:paraId="7EF8C7DD" w14:textId="77777777" w:rsidR="00DF09AE" w:rsidRDefault="00DF09AE" w:rsidP="0057318A">
            <w:r>
              <w:t>ведомость технического предложения</w:t>
            </w:r>
          </w:p>
        </w:tc>
      </w:tr>
      <w:tr w:rsidR="00DF09AE" w14:paraId="260E2907" w14:textId="77777777" w:rsidTr="00C61EFA">
        <w:trPr>
          <w:cantSplit/>
        </w:trPr>
        <w:tc>
          <w:tcPr>
            <w:tcW w:w="2263" w:type="dxa"/>
            <w:vAlign w:val="center"/>
          </w:tcPr>
          <w:p w14:paraId="25B3D344" w14:textId="77777777" w:rsidR="00DF09AE" w:rsidRDefault="00DF09AE" w:rsidP="0057318A">
            <w:r>
              <w:t>ЭП</w:t>
            </w:r>
          </w:p>
        </w:tc>
        <w:tc>
          <w:tcPr>
            <w:tcW w:w="7082" w:type="dxa"/>
          </w:tcPr>
          <w:p w14:paraId="7EBCA4E0" w14:textId="77777777" w:rsidR="00DF09AE" w:rsidRDefault="00DF09AE" w:rsidP="0057318A">
            <w:r>
              <w:t>ведомость эскизного проекта</w:t>
            </w:r>
          </w:p>
        </w:tc>
      </w:tr>
      <w:tr w:rsidR="00DF09AE" w14:paraId="10C86AB6" w14:textId="77777777" w:rsidTr="00C61EFA">
        <w:trPr>
          <w:cantSplit/>
        </w:trPr>
        <w:tc>
          <w:tcPr>
            <w:tcW w:w="2263" w:type="dxa"/>
            <w:vAlign w:val="center"/>
          </w:tcPr>
          <w:p w14:paraId="0848AA91" w14:textId="77777777" w:rsidR="00DF09AE" w:rsidRDefault="00DF09AE" w:rsidP="0057318A">
            <w:r>
              <w:t>ВДЭ</w:t>
            </w:r>
          </w:p>
        </w:tc>
        <w:tc>
          <w:tcPr>
            <w:tcW w:w="7082" w:type="dxa"/>
          </w:tcPr>
          <w:p w14:paraId="66C438EB" w14:textId="77777777" w:rsidR="00DF09AE" w:rsidRDefault="00DF09AE" w:rsidP="0057318A">
            <w:r>
              <w:t>ведомость документов в электронной форме</w:t>
            </w:r>
          </w:p>
        </w:tc>
      </w:tr>
      <w:tr w:rsidR="00DF09AE" w14:paraId="3DC1BDC9" w14:textId="77777777" w:rsidTr="00C61EFA">
        <w:trPr>
          <w:cantSplit/>
        </w:trPr>
        <w:tc>
          <w:tcPr>
            <w:tcW w:w="2263" w:type="dxa"/>
            <w:vAlign w:val="center"/>
          </w:tcPr>
          <w:p w14:paraId="73B28BB3" w14:textId="77777777" w:rsidR="00DF09AE" w:rsidRDefault="00DF09AE" w:rsidP="0057318A">
            <w:r>
              <w:t>ТБ</w:t>
            </w:r>
          </w:p>
        </w:tc>
        <w:tc>
          <w:tcPr>
            <w:tcW w:w="7082" w:type="dxa"/>
          </w:tcPr>
          <w:p w14:paraId="23A64C16" w14:textId="77777777" w:rsidR="00DF09AE" w:rsidRDefault="00DF09AE" w:rsidP="0057318A">
            <w:r>
              <w:t>таблица</w:t>
            </w:r>
          </w:p>
        </w:tc>
      </w:tr>
      <w:tr w:rsidR="00DF09AE" w14:paraId="76DA81CF" w14:textId="77777777" w:rsidTr="00C61EFA">
        <w:trPr>
          <w:cantSplit/>
        </w:trPr>
        <w:tc>
          <w:tcPr>
            <w:tcW w:w="2263" w:type="dxa"/>
            <w:vAlign w:val="center"/>
          </w:tcPr>
          <w:p w14:paraId="4C9AA109" w14:textId="77777777" w:rsidR="00DF09AE" w:rsidRDefault="00DF09AE" w:rsidP="0057318A">
            <w:r>
              <w:t>ПЗ</w:t>
            </w:r>
          </w:p>
        </w:tc>
        <w:tc>
          <w:tcPr>
            <w:tcW w:w="7082" w:type="dxa"/>
          </w:tcPr>
          <w:p w14:paraId="6320A804" w14:textId="77777777" w:rsidR="00DF09AE" w:rsidRDefault="00DF09AE" w:rsidP="0057318A">
            <w:r>
              <w:t>пояснительная записка</w:t>
            </w:r>
          </w:p>
        </w:tc>
      </w:tr>
      <w:tr w:rsidR="00DF09AE" w14:paraId="1A875D94" w14:textId="77777777" w:rsidTr="00C61EFA">
        <w:trPr>
          <w:cantSplit/>
        </w:trPr>
        <w:tc>
          <w:tcPr>
            <w:tcW w:w="2263" w:type="dxa"/>
            <w:vAlign w:val="center"/>
          </w:tcPr>
          <w:p w14:paraId="37B2D2AB" w14:textId="77777777" w:rsidR="00DF09AE" w:rsidRDefault="00DF09AE" w:rsidP="0057318A">
            <w:r>
              <w:t>ПМ</w:t>
            </w:r>
          </w:p>
        </w:tc>
        <w:tc>
          <w:tcPr>
            <w:tcW w:w="7082" w:type="dxa"/>
          </w:tcPr>
          <w:p w14:paraId="6248B652" w14:textId="77777777" w:rsidR="00DF09AE" w:rsidRDefault="00DF09AE" w:rsidP="0057318A">
            <w:r>
              <w:t>программа и методика испытаний</w:t>
            </w:r>
          </w:p>
        </w:tc>
      </w:tr>
      <w:tr w:rsidR="00DF09AE" w14:paraId="77FB2760" w14:textId="77777777" w:rsidTr="00C61EFA">
        <w:trPr>
          <w:cantSplit/>
        </w:trPr>
        <w:tc>
          <w:tcPr>
            <w:tcW w:w="2263" w:type="dxa"/>
            <w:vAlign w:val="center"/>
          </w:tcPr>
          <w:p w14:paraId="561DBEEC" w14:textId="77777777" w:rsidR="00DF09AE" w:rsidRDefault="00DF09AE" w:rsidP="0057318A">
            <w:r>
              <w:t>РР</w:t>
            </w:r>
          </w:p>
        </w:tc>
        <w:tc>
          <w:tcPr>
            <w:tcW w:w="7082" w:type="dxa"/>
          </w:tcPr>
          <w:p w14:paraId="4E323A80" w14:textId="77777777" w:rsidR="00DF09AE" w:rsidRDefault="00DF09AE" w:rsidP="0057318A">
            <w:r>
              <w:t>расчет</w:t>
            </w:r>
          </w:p>
        </w:tc>
      </w:tr>
      <w:tr w:rsidR="00DF09AE" w14:paraId="623C3AA7" w14:textId="77777777" w:rsidTr="00C61EFA">
        <w:trPr>
          <w:cantSplit/>
        </w:trPr>
        <w:tc>
          <w:tcPr>
            <w:tcW w:w="2263" w:type="dxa"/>
            <w:vAlign w:val="center"/>
          </w:tcPr>
          <w:p w14:paraId="792276C5" w14:textId="77777777" w:rsidR="00DF09AE" w:rsidRDefault="00DF09AE" w:rsidP="0057318A">
            <w:r>
              <w:t>И</w:t>
            </w:r>
          </w:p>
        </w:tc>
        <w:tc>
          <w:tcPr>
            <w:tcW w:w="7082" w:type="dxa"/>
          </w:tcPr>
          <w:p w14:paraId="3A336F29" w14:textId="77777777" w:rsidR="00DF09AE" w:rsidRDefault="00DF09AE" w:rsidP="0057318A">
            <w:r>
              <w:t>инструкция</w:t>
            </w:r>
          </w:p>
        </w:tc>
      </w:tr>
      <w:tr w:rsidR="00DF09AE" w14:paraId="175935D3" w14:textId="77777777" w:rsidTr="00C61EFA">
        <w:trPr>
          <w:cantSplit/>
        </w:trPr>
        <w:tc>
          <w:tcPr>
            <w:tcW w:w="2263" w:type="dxa"/>
            <w:vAlign w:val="center"/>
          </w:tcPr>
          <w:p w14:paraId="3BA312CD" w14:textId="77777777" w:rsidR="00DF09AE" w:rsidRDefault="00DF09AE" w:rsidP="0057318A">
            <w:r>
              <w:t>Д</w:t>
            </w:r>
          </w:p>
        </w:tc>
        <w:tc>
          <w:tcPr>
            <w:tcW w:w="7082" w:type="dxa"/>
          </w:tcPr>
          <w:p w14:paraId="7A151F28" w14:textId="77777777" w:rsidR="00DF09AE" w:rsidRDefault="00DF09AE" w:rsidP="0057318A">
            <w:r>
              <w:t>документы прочие</w:t>
            </w:r>
          </w:p>
        </w:tc>
      </w:tr>
    </w:tbl>
    <w:p w14:paraId="2ACF2F35" w14:textId="77777777" w:rsidR="00DF09AE" w:rsidRDefault="00DF09AE" w:rsidP="0057318A"/>
    <w:sectPr w:rsidR="00DF09AE" w:rsidSect="0057318A">
      <w:pgSz w:w="11906" w:h="16838"/>
      <w:pgMar w:top="284" w:right="851" w:bottom="568" w:left="851" w:header="709" w:footer="709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14" w:author="Антипов РФ" w:date="2020-10-05T11:51:00Z" w:initials="АРФ">
    <w:p w14:paraId="10CA5226" w14:textId="1306309B" w:rsidR="00BE3765" w:rsidRDefault="00BE3765">
      <w:pPr>
        <w:pStyle w:val="a6"/>
      </w:pPr>
      <w:r>
        <w:rPr>
          <w:rStyle w:val="a5"/>
        </w:rPr>
        <w:annotationRef/>
      </w:r>
      <w:r>
        <w:t>В примере ниже нет ЛУ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10CA5226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10CA5226" w16cid:durableId="2325872C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A03BA82" w14:textId="77777777" w:rsidR="00751D9F" w:rsidRDefault="00751D9F" w:rsidP="00634F23">
      <w:pPr>
        <w:spacing w:after="0" w:line="240" w:lineRule="auto"/>
      </w:pPr>
      <w:r>
        <w:separator/>
      </w:r>
    </w:p>
  </w:endnote>
  <w:endnote w:type="continuationSeparator" w:id="0">
    <w:p w14:paraId="67A53216" w14:textId="77777777" w:rsidR="00751D9F" w:rsidRDefault="00751D9F" w:rsidP="00634F2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OpenSymbol, 'Arial Unicode MS'">
    <w:charset w:val="00"/>
    <w:family w:val="auto"/>
    <w:pitch w:val="variable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, 'Arial Unicode MS'">
    <w:charset w:val="00"/>
    <w:family w:val="auto"/>
    <w:pitch w:val="variable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Arial-ItalicMT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221755435"/>
      <w:docPartObj>
        <w:docPartGallery w:val="Page Numbers (Bottom of Page)"/>
        <w:docPartUnique/>
      </w:docPartObj>
    </w:sdtPr>
    <w:sdtContent>
      <w:p w14:paraId="3BF6F70B" w14:textId="47DE9D4E" w:rsidR="00BE3765" w:rsidRDefault="00BE3765">
        <w:pPr>
          <w:pStyle w:val="af0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7EC598C6" w14:textId="77777777" w:rsidR="00BE3765" w:rsidRDefault="00BE3765">
    <w:pPr>
      <w:pStyle w:val="af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2D376B6" w14:textId="77777777" w:rsidR="00751D9F" w:rsidRDefault="00751D9F" w:rsidP="00634F23">
      <w:pPr>
        <w:spacing w:after="0" w:line="240" w:lineRule="auto"/>
      </w:pPr>
      <w:r>
        <w:separator/>
      </w:r>
    </w:p>
  </w:footnote>
  <w:footnote w:type="continuationSeparator" w:id="0">
    <w:p w14:paraId="692643FB" w14:textId="77777777" w:rsidR="00751D9F" w:rsidRDefault="00751D9F" w:rsidP="00634F2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3212C1"/>
    <w:multiLevelType w:val="hybridMultilevel"/>
    <w:tmpl w:val="3B98AC3A"/>
    <w:lvl w:ilvl="0" w:tplc="DDE8880A">
      <w:start w:val="1"/>
      <w:numFmt w:val="bullet"/>
      <w:lvlText w:val="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" w15:restartNumberingAfterBreak="0">
    <w:nsid w:val="12910548"/>
    <w:multiLevelType w:val="hybridMultilevel"/>
    <w:tmpl w:val="78B66056"/>
    <w:lvl w:ilvl="0" w:tplc="DDE8880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DDE8880A">
      <w:start w:val="1"/>
      <w:numFmt w:val="bullet"/>
      <w:lvlText w:val=""/>
      <w:lvlJc w:val="left"/>
      <w:pPr>
        <w:ind w:left="2160" w:hanging="360"/>
      </w:pPr>
      <w:rPr>
        <w:rFonts w:ascii="Symbol" w:hAnsi="Symbol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43E31F0"/>
    <w:multiLevelType w:val="hybridMultilevel"/>
    <w:tmpl w:val="22683480"/>
    <w:lvl w:ilvl="0" w:tplc="86CE361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7A41D0A"/>
    <w:multiLevelType w:val="hybridMultilevel"/>
    <w:tmpl w:val="773A73E8"/>
    <w:lvl w:ilvl="0" w:tplc="04190001">
      <w:start w:val="1"/>
      <w:numFmt w:val="bullet"/>
      <w:lvlText w:val=""/>
      <w:lvlJc w:val="left"/>
      <w:pPr>
        <w:ind w:left="227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99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71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43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15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87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59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31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039" w:hanging="360"/>
      </w:pPr>
      <w:rPr>
        <w:rFonts w:ascii="Wingdings" w:hAnsi="Wingdings" w:hint="default"/>
      </w:rPr>
    </w:lvl>
  </w:abstractNum>
  <w:abstractNum w:abstractNumId="4" w15:restartNumberingAfterBreak="0">
    <w:nsid w:val="186D39C1"/>
    <w:multiLevelType w:val="hybridMultilevel"/>
    <w:tmpl w:val="D652803E"/>
    <w:lvl w:ilvl="0" w:tplc="DDE8880A">
      <w:start w:val="1"/>
      <w:numFmt w:val="bullet"/>
      <w:lvlText w:val=""/>
      <w:lvlJc w:val="left"/>
      <w:pPr>
        <w:ind w:left="1996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71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3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5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7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9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1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3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56" w:hanging="360"/>
      </w:pPr>
      <w:rPr>
        <w:rFonts w:ascii="Wingdings" w:hAnsi="Wingdings" w:hint="default"/>
      </w:rPr>
    </w:lvl>
  </w:abstractNum>
  <w:abstractNum w:abstractNumId="5" w15:restartNumberingAfterBreak="0">
    <w:nsid w:val="1E584DD9"/>
    <w:multiLevelType w:val="hybridMultilevel"/>
    <w:tmpl w:val="395862DE"/>
    <w:lvl w:ilvl="0" w:tplc="04190011">
      <w:start w:val="1"/>
      <w:numFmt w:val="decimal"/>
      <w:lvlText w:val="%1)"/>
      <w:lvlJc w:val="left"/>
      <w:pPr>
        <w:ind w:left="786" w:hanging="360"/>
      </w:pPr>
      <w:rPr>
        <w:rFonts w:hint="default"/>
      </w:rPr>
    </w:lvl>
    <w:lvl w:ilvl="1" w:tplc="2F2AC6BE">
      <w:start w:val="1"/>
      <w:numFmt w:val="russianLower"/>
      <w:lvlText w:val="%2)"/>
      <w:lvlJc w:val="left"/>
      <w:pPr>
        <w:ind w:left="1440" w:hanging="360"/>
      </w:pPr>
      <w:rPr>
        <w:rFonts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4DD6F66"/>
    <w:multiLevelType w:val="hybridMultilevel"/>
    <w:tmpl w:val="EA101C4E"/>
    <w:lvl w:ilvl="0" w:tplc="DDE8880A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7" w15:restartNumberingAfterBreak="0">
    <w:nsid w:val="32186D26"/>
    <w:multiLevelType w:val="hybridMultilevel"/>
    <w:tmpl w:val="395862D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2F2AC6BE">
      <w:start w:val="1"/>
      <w:numFmt w:val="russianLower"/>
      <w:lvlText w:val="%2)"/>
      <w:lvlJc w:val="left"/>
      <w:pPr>
        <w:ind w:left="1440" w:hanging="360"/>
      </w:pPr>
      <w:rPr>
        <w:rFonts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A6A24DA"/>
    <w:multiLevelType w:val="hybridMultilevel"/>
    <w:tmpl w:val="FEF46F7E"/>
    <w:lvl w:ilvl="0" w:tplc="DDE8880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E8C46A0"/>
    <w:multiLevelType w:val="hybridMultilevel"/>
    <w:tmpl w:val="7B9CA314"/>
    <w:lvl w:ilvl="0" w:tplc="DDE8880A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0" w15:restartNumberingAfterBreak="0">
    <w:nsid w:val="54CA091A"/>
    <w:multiLevelType w:val="hybridMultilevel"/>
    <w:tmpl w:val="F6222672"/>
    <w:lvl w:ilvl="0" w:tplc="D7C67E84">
      <w:numFmt w:val="bullet"/>
      <w:lvlText w:val=""/>
      <w:lvlJc w:val="left"/>
      <w:pPr>
        <w:ind w:left="765" w:hanging="360"/>
      </w:pPr>
      <w:rPr>
        <w:rFonts w:ascii="Symbol" w:eastAsiaTheme="minorHAnsi" w:hAnsi="Symbol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11" w15:restartNumberingAfterBreak="0">
    <w:nsid w:val="59072C86"/>
    <w:multiLevelType w:val="multilevel"/>
    <w:tmpl w:val="B0424F54"/>
    <w:lvl w:ilvl="0">
      <w:numFmt w:val="bullet"/>
      <w:lvlText w:val="•"/>
      <w:lvlJc w:val="left"/>
      <w:pPr>
        <w:ind w:left="1440" w:hanging="360"/>
      </w:pPr>
      <w:rPr>
        <w:rFonts w:ascii="OpenSymbol, 'Arial Unicode MS'" w:eastAsia="OpenSymbol, 'Arial Unicode MS'" w:hAnsi="OpenSymbol, 'Arial Unicode MS'" w:cs="OpenSymbol, 'Arial Unicode MS'"/>
      </w:rPr>
    </w:lvl>
    <w:lvl w:ilvl="1">
      <w:numFmt w:val="bullet"/>
      <w:lvlText w:val="–"/>
      <w:lvlJc w:val="left"/>
      <w:pPr>
        <w:ind w:left="1800" w:hanging="360"/>
      </w:pPr>
      <w:rPr>
        <w:rFonts w:ascii="Segoe UI" w:eastAsia="OpenSymbol, 'Arial Unicode MS'" w:hAnsi="Segoe UI" w:cs="OpenSymbol, 'Arial Unicode MS'"/>
      </w:rPr>
    </w:lvl>
    <w:lvl w:ilvl="2">
      <w:numFmt w:val="bullet"/>
      <w:lvlText w:val="▪"/>
      <w:lvlJc w:val="left"/>
      <w:pPr>
        <w:ind w:left="2160" w:hanging="360"/>
      </w:pPr>
      <w:rPr>
        <w:rFonts w:ascii="OpenSymbol, 'Arial Unicode MS'" w:eastAsia="OpenSymbol, 'Arial Unicode MS'" w:hAnsi="OpenSymbol, 'Arial Unicode MS'" w:cs="OpenSymbol, 'Arial Unicode MS'"/>
      </w:rPr>
    </w:lvl>
    <w:lvl w:ilvl="3">
      <w:numFmt w:val="bullet"/>
      <w:lvlText w:val="•"/>
      <w:lvlJc w:val="left"/>
      <w:pPr>
        <w:ind w:left="2520" w:hanging="360"/>
      </w:pPr>
      <w:rPr>
        <w:rFonts w:ascii="OpenSymbol, 'Arial Unicode MS'" w:eastAsia="OpenSymbol, 'Arial Unicode MS'" w:hAnsi="OpenSymbol, 'Arial Unicode MS'" w:cs="OpenSymbol, 'Arial Unicode MS'"/>
      </w:rPr>
    </w:lvl>
    <w:lvl w:ilvl="4">
      <w:numFmt w:val="bullet"/>
      <w:lvlText w:val="◦"/>
      <w:lvlJc w:val="left"/>
      <w:pPr>
        <w:ind w:left="2880" w:hanging="360"/>
      </w:pPr>
      <w:rPr>
        <w:rFonts w:ascii="OpenSymbol, 'Arial Unicode MS'" w:eastAsia="OpenSymbol, 'Arial Unicode MS'" w:hAnsi="OpenSymbol, 'Arial Unicode MS'" w:cs="OpenSymbol, 'Arial Unicode MS'"/>
      </w:rPr>
    </w:lvl>
    <w:lvl w:ilvl="5">
      <w:numFmt w:val="bullet"/>
      <w:lvlText w:val="▪"/>
      <w:lvlJc w:val="left"/>
      <w:pPr>
        <w:ind w:left="3240" w:hanging="360"/>
      </w:pPr>
      <w:rPr>
        <w:rFonts w:ascii="OpenSymbol, 'Arial Unicode MS'" w:eastAsia="OpenSymbol, 'Arial Unicode MS'" w:hAnsi="OpenSymbol, 'Arial Unicode MS'" w:cs="OpenSymbol, 'Arial Unicode MS'"/>
      </w:rPr>
    </w:lvl>
    <w:lvl w:ilvl="6">
      <w:numFmt w:val="bullet"/>
      <w:lvlText w:val="•"/>
      <w:lvlJc w:val="left"/>
      <w:pPr>
        <w:ind w:left="3600" w:hanging="360"/>
      </w:pPr>
      <w:rPr>
        <w:rFonts w:ascii="OpenSymbol, 'Arial Unicode MS'" w:eastAsia="OpenSymbol, 'Arial Unicode MS'" w:hAnsi="OpenSymbol, 'Arial Unicode MS'" w:cs="OpenSymbol, 'Arial Unicode MS'"/>
      </w:rPr>
    </w:lvl>
    <w:lvl w:ilvl="7">
      <w:numFmt w:val="bullet"/>
      <w:lvlText w:val="◦"/>
      <w:lvlJc w:val="left"/>
      <w:pPr>
        <w:ind w:left="3960" w:hanging="360"/>
      </w:pPr>
      <w:rPr>
        <w:rFonts w:ascii="OpenSymbol, 'Arial Unicode MS'" w:eastAsia="OpenSymbol, 'Arial Unicode MS'" w:hAnsi="OpenSymbol, 'Arial Unicode MS'" w:cs="OpenSymbol, 'Arial Unicode MS'"/>
      </w:rPr>
    </w:lvl>
    <w:lvl w:ilvl="8">
      <w:numFmt w:val="bullet"/>
      <w:lvlText w:val="▪"/>
      <w:lvlJc w:val="left"/>
      <w:pPr>
        <w:ind w:left="4320" w:hanging="360"/>
      </w:pPr>
      <w:rPr>
        <w:rFonts w:ascii="OpenSymbol, 'Arial Unicode MS'" w:eastAsia="OpenSymbol, 'Arial Unicode MS'" w:hAnsi="OpenSymbol, 'Arial Unicode MS'" w:cs="OpenSymbol, 'Arial Unicode MS'"/>
      </w:rPr>
    </w:lvl>
  </w:abstractNum>
  <w:abstractNum w:abstractNumId="12" w15:restartNumberingAfterBreak="0">
    <w:nsid w:val="5DBE7AE5"/>
    <w:multiLevelType w:val="hybridMultilevel"/>
    <w:tmpl w:val="8F880194"/>
    <w:lvl w:ilvl="0" w:tplc="DDE8880A">
      <w:start w:val="1"/>
      <w:numFmt w:val="bullet"/>
      <w:lvlText w:val=""/>
      <w:lvlJc w:val="left"/>
      <w:pPr>
        <w:ind w:left="228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30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7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4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1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8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6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3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040" w:hanging="360"/>
      </w:pPr>
      <w:rPr>
        <w:rFonts w:ascii="Wingdings" w:hAnsi="Wingdings" w:hint="default"/>
      </w:rPr>
    </w:lvl>
  </w:abstractNum>
  <w:abstractNum w:abstractNumId="13" w15:restartNumberingAfterBreak="0">
    <w:nsid w:val="5FEA6D63"/>
    <w:multiLevelType w:val="hybridMultilevel"/>
    <w:tmpl w:val="81E6B3B2"/>
    <w:lvl w:ilvl="0" w:tplc="DDE8880A">
      <w:start w:val="1"/>
      <w:numFmt w:val="bullet"/>
      <w:lvlText w:val=""/>
      <w:lvlJc w:val="left"/>
      <w:pPr>
        <w:ind w:left="112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85" w:hanging="360"/>
      </w:pPr>
      <w:rPr>
        <w:rFonts w:ascii="Wingdings" w:hAnsi="Wingdings" w:hint="default"/>
      </w:rPr>
    </w:lvl>
  </w:abstractNum>
  <w:abstractNum w:abstractNumId="14" w15:restartNumberingAfterBreak="0">
    <w:nsid w:val="664A034D"/>
    <w:multiLevelType w:val="hybridMultilevel"/>
    <w:tmpl w:val="AA74CA86"/>
    <w:lvl w:ilvl="0" w:tplc="DDE8880A">
      <w:start w:val="1"/>
      <w:numFmt w:val="bullet"/>
      <w:lvlText w:val=""/>
      <w:lvlJc w:val="left"/>
      <w:pPr>
        <w:ind w:left="21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5" w15:restartNumberingAfterBreak="0">
    <w:nsid w:val="6A1862EA"/>
    <w:multiLevelType w:val="hybridMultilevel"/>
    <w:tmpl w:val="E96C9544"/>
    <w:lvl w:ilvl="0" w:tplc="DDE8880A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6" w15:restartNumberingAfterBreak="0">
    <w:nsid w:val="6BD818F3"/>
    <w:multiLevelType w:val="hybridMultilevel"/>
    <w:tmpl w:val="9F7E11F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04B3505"/>
    <w:multiLevelType w:val="hybridMultilevel"/>
    <w:tmpl w:val="6974060C"/>
    <w:lvl w:ilvl="0" w:tplc="2F2AC6BE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7A485E65"/>
    <w:multiLevelType w:val="hybridMultilevel"/>
    <w:tmpl w:val="F9F4955E"/>
    <w:lvl w:ilvl="0" w:tplc="68921C74">
      <w:start w:val="1"/>
      <w:numFmt w:val="decimal"/>
      <w:lvlText w:val="%1."/>
      <w:lvlJc w:val="left"/>
      <w:pPr>
        <w:ind w:left="40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25" w:hanging="360"/>
      </w:pPr>
    </w:lvl>
    <w:lvl w:ilvl="2" w:tplc="0419001B" w:tentative="1">
      <w:start w:val="1"/>
      <w:numFmt w:val="lowerRoman"/>
      <w:lvlText w:val="%3."/>
      <w:lvlJc w:val="right"/>
      <w:pPr>
        <w:ind w:left="1845" w:hanging="180"/>
      </w:pPr>
    </w:lvl>
    <w:lvl w:ilvl="3" w:tplc="0419000F" w:tentative="1">
      <w:start w:val="1"/>
      <w:numFmt w:val="decimal"/>
      <w:lvlText w:val="%4."/>
      <w:lvlJc w:val="left"/>
      <w:pPr>
        <w:ind w:left="2565" w:hanging="360"/>
      </w:pPr>
    </w:lvl>
    <w:lvl w:ilvl="4" w:tplc="04190019" w:tentative="1">
      <w:start w:val="1"/>
      <w:numFmt w:val="lowerLetter"/>
      <w:lvlText w:val="%5."/>
      <w:lvlJc w:val="left"/>
      <w:pPr>
        <w:ind w:left="3285" w:hanging="360"/>
      </w:pPr>
    </w:lvl>
    <w:lvl w:ilvl="5" w:tplc="0419001B" w:tentative="1">
      <w:start w:val="1"/>
      <w:numFmt w:val="lowerRoman"/>
      <w:lvlText w:val="%6."/>
      <w:lvlJc w:val="right"/>
      <w:pPr>
        <w:ind w:left="4005" w:hanging="180"/>
      </w:pPr>
    </w:lvl>
    <w:lvl w:ilvl="6" w:tplc="0419000F" w:tentative="1">
      <w:start w:val="1"/>
      <w:numFmt w:val="decimal"/>
      <w:lvlText w:val="%7."/>
      <w:lvlJc w:val="left"/>
      <w:pPr>
        <w:ind w:left="4725" w:hanging="360"/>
      </w:pPr>
    </w:lvl>
    <w:lvl w:ilvl="7" w:tplc="04190019" w:tentative="1">
      <w:start w:val="1"/>
      <w:numFmt w:val="lowerLetter"/>
      <w:lvlText w:val="%8."/>
      <w:lvlJc w:val="left"/>
      <w:pPr>
        <w:ind w:left="5445" w:hanging="360"/>
      </w:pPr>
    </w:lvl>
    <w:lvl w:ilvl="8" w:tplc="0419001B" w:tentative="1">
      <w:start w:val="1"/>
      <w:numFmt w:val="lowerRoman"/>
      <w:lvlText w:val="%9."/>
      <w:lvlJc w:val="right"/>
      <w:pPr>
        <w:ind w:left="6165" w:hanging="180"/>
      </w:pPr>
    </w:lvl>
  </w:abstractNum>
  <w:num w:numId="1">
    <w:abstractNumId w:val="16"/>
  </w:num>
  <w:num w:numId="2">
    <w:abstractNumId w:val="7"/>
  </w:num>
  <w:num w:numId="3">
    <w:abstractNumId w:val="17"/>
  </w:num>
  <w:num w:numId="4">
    <w:abstractNumId w:val="18"/>
  </w:num>
  <w:num w:numId="5">
    <w:abstractNumId w:val="12"/>
  </w:num>
  <w:num w:numId="6">
    <w:abstractNumId w:val="0"/>
  </w:num>
  <w:num w:numId="7">
    <w:abstractNumId w:val="13"/>
  </w:num>
  <w:num w:numId="8">
    <w:abstractNumId w:val="9"/>
  </w:num>
  <w:num w:numId="9">
    <w:abstractNumId w:val="5"/>
  </w:num>
  <w:num w:numId="10">
    <w:abstractNumId w:val="10"/>
  </w:num>
  <w:num w:numId="11">
    <w:abstractNumId w:val="4"/>
  </w:num>
  <w:num w:numId="12">
    <w:abstractNumId w:val="2"/>
  </w:num>
  <w:num w:numId="13">
    <w:abstractNumId w:val="6"/>
  </w:num>
  <w:num w:numId="14">
    <w:abstractNumId w:val="3"/>
  </w:num>
  <w:num w:numId="15">
    <w:abstractNumId w:val="11"/>
  </w:num>
  <w:num w:numId="16">
    <w:abstractNumId w:val="14"/>
  </w:num>
  <w:num w:numId="17">
    <w:abstractNumId w:val="8"/>
  </w:num>
  <w:num w:numId="18">
    <w:abstractNumId w:val="1"/>
  </w:num>
  <w:num w:numId="19">
    <w:abstractNumId w:val="15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Антипов РФ">
    <w15:presenceInfo w15:providerId="None" w15:userId="Антипов РФ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C65E5"/>
    <w:rsid w:val="0001067F"/>
    <w:rsid w:val="0001372D"/>
    <w:rsid w:val="000162D3"/>
    <w:rsid w:val="00024577"/>
    <w:rsid w:val="00025CC1"/>
    <w:rsid w:val="00034F81"/>
    <w:rsid w:val="00043BC2"/>
    <w:rsid w:val="00044DF1"/>
    <w:rsid w:val="00047CE1"/>
    <w:rsid w:val="0005124D"/>
    <w:rsid w:val="00056144"/>
    <w:rsid w:val="00061CA2"/>
    <w:rsid w:val="00062CFC"/>
    <w:rsid w:val="00064D19"/>
    <w:rsid w:val="00082827"/>
    <w:rsid w:val="00087E6B"/>
    <w:rsid w:val="00093160"/>
    <w:rsid w:val="00094855"/>
    <w:rsid w:val="000A07D1"/>
    <w:rsid w:val="000A3592"/>
    <w:rsid w:val="000A601D"/>
    <w:rsid w:val="000B4ED5"/>
    <w:rsid w:val="000B50C7"/>
    <w:rsid w:val="000B75BB"/>
    <w:rsid w:val="000C4106"/>
    <w:rsid w:val="000C5702"/>
    <w:rsid w:val="000C6AB5"/>
    <w:rsid w:val="000D0971"/>
    <w:rsid w:val="000D6B83"/>
    <w:rsid w:val="000E2057"/>
    <w:rsid w:val="000E632A"/>
    <w:rsid w:val="000E7CD6"/>
    <w:rsid w:val="000F1335"/>
    <w:rsid w:val="000F40B6"/>
    <w:rsid w:val="000F7EF8"/>
    <w:rsid w:val="001040B7"/>
    <w:rsid w:val="001105FA"/>
    <w:rsid w:val="00111415"/>
    <w:rsid w:val="00116437"/>
    <w:rsid w:val="00117EB9"/>
    <w:rsid w:val="00125B2B"/>
    <w:rsid w:val="00126EBB"/>
    <w:rsid w:val="00137588"/>
    <w:rsid w:val="00141730"/>
    <w:rsid w:val="001674D3"/>
    <w:rsid w:val="001675EF"/>
    <w:rsid w:val="00180E17"/>
    <w:rsid w:val="00181AE7"/>
    <w:rsid w:val="001918F1"/>
    <w:rsid w:val="001949EE"/>
    <w:rsid w:val="001A0940"/>
    <w:rsid w:val="001A2BF7"/>
    <w:rsid w:val="001A6B48"/>
    <w:rsid w:val="001B0CE4"/>
    <w:rsid w:val="001B2FAC"/>
    <w:rsid w:val="001B3741"/>
    <w:rsid w:val="001B4765"/>
    <w:rsid w:val="001B5814"/>
    <w:rsid w:val="001D0CDF"/>
    <w:rsid w:val="001D691F"/>
    <w:rsid w:val="001E2B94"/>
    <w:rsid w:val="001E6241"/>
    <w:rsid w:val="001F61C3"/>
    <w:rsid w:val="002044FF"/>
    <w:rsid w:val="00214C6D"/>
    <w:rsid w:val="00224A80"/>
    <w:rsid w:val="00224FCE"/>
    <w:rsid w:val="002267A3"/>
    <w:rsid w:val="002269FA"/>
    <w:rsid w:val="00227AF1"/>
    <w:rsid w:val="00230D73"/>
    <w:rsid w:val="002348DD"/>
    <w:rsid w:val="0023569E"/>
    <w:rsid w:val="002401A3"/>
    <w:rsid w:val="002440DD"/>
    <w:rsid w:val="00244BAF"/>
    <w:rsid w:val="00245B49"/>
    <w:rsid w:val="002521A9"/>
    <w:rsid w:val="002548EE"/>
    <w:rsid w:val="0025599B"/>
    <w:rsid w:val="002700C6"/>
    <w:rsid w:val="002717FF"/>
    <w:rsid w:val="002750E5"/>
    <w:rsid w:val="00277905"/>
    <w:rsid w:val="00281781"/>
    <w:rsid w:val="002817A6"/>
    <w:rsid w:val="002961F4"/>
    <w:rsid w:val="002A0749"/>
    <w:rsid w:val="002A1AC1"/>
    <w:rsid w:val="002A22F3"/>
    <w:rsid w:val="002B1B46"/>
    <w:rsid w:val="002C503B"/>
    <w:rsid w:val="002D0ECE"/>
    <w:rsid w:val="002D33C5"/>
    <w:rsid w:val="002D5F75"/>
    <w:rsid w:val="002E2FBE"/>
    <w:rsid w:val="002E4E74"/>
    <w:rsid w:val="002E5B78"/>
    <w:rsid w:val="002E6165"/>
    <w:rsid w:val="00303088"/>
    <w:rsid w:val="0030617E"/>
    <w:rsid w:val="003104D1"/>
    <w:rsid w:val="003228F7"/>
    <w:rsid w:val="00322A3C"/>
    <w:rsid w:val="00326173"/>
    <w:rsid w:val="0033464F"/>
    <w:rsid w:val="00337790"/>
    <w:rsid w:val="0034024E"/>
    <w:rsid w:val="00340491"/>
    <w:rsid w:val="0035451F"/>
    <w:rsid w:val="003635D6"/>
    <w:rsid w:val="00363645"/>
    <w:rsid w:val="00371F11"/>
    <w:rsid w:val="003744BD"/>
    <w:rsid w:val="00380CFA"/>
    <w:rsid w:val="0038258E"/>
    <w:rsid w:val="0039429B"/>
    <w:rsid w:val="003954D2"/>
    <w:rsid w:val="00396B1D"/>
    <w:rsid w:val="003A3F29"/>
    <w:rsid w:val="003B4F29"/>
    <w:rsid w:val="003C04A9"/>
    <w:rsid w:val="003C5684"/>
    <w:rsid w:val="003D1850"/>
    <w:rsid w:val="003D327F"/>
    <w:rsid w:val="003D49D2"/>
    <w:rsid w:val="003D4CAA"/>
    <w:rsid w:val="003D67F8"/>
    <w:rsid w:val="003E21E9"/>
    <w:rsid w:val="003E4B32"/>
    <w:rsid w:val="003E5C97"/>
    <w:rsid w:val="003E7A00"/>
    <w:rsid w:val="003F25A9"/>
    <w:rsid w:val="0040189F"/>
    <w:rsid w:val="00401B99"/>
    <w:rsid w:val="00410CDF"/>
    <w:rsid w:val="004202DF"/>
    <w:rsid w:val="004204D8"/>
    <w:rsid w:val="0042482F"/>
    <w:rsid w:val="0043383C"/>
    <w:rsid w:val="00436741"/>
    <w:rsid w:val="0044152F"/>
    <w:rsid w:val="00443AFA"/>
    <w:rsid w:val="00450B72"/>
    <w:rsid w:val="00450D73"/>
    <w:rsid w:val="00457834"/>
    <w:rsid w:val="004642AF"/>
    <w:rsid w:val="00465ECE"/>
    <w:rsid w:val="00466B77"/>
    <w:rsid w:val="00473716"/>
    <w:rsid w:val="004749B6"/>
    <w:rsid w:val="00476EBD"/>
    <w:rsid w:val="00485A69"/>
    <w:rsid w:val="00497252"/>
    <w:rsid w:val="004A3055"/>
    <w:rsid w:val="004B2FDC"/>
    <w:rsid w:val="004B3B99"/>
    <w:rsid w:val="004B6C63"/>
    <w:rsid w:val="004D7908"/>
    <w:rsid w:val="004E572D"/>
    <w:rsid w:val="004E6DC1"/>
    <w:rsid w:val="004E7C1D"/>
    <w:rsid w:val="004F300B"/>
    <w:rsid w:val="004F6A63"/>
    <w:rsid w:val="00512112"/>
    <w:rsid w:val="00512E1D"/>
    <w:rsid w:val="00522089"/>
    <w:rsid w:val="00523EFD"/>
    <w:rsid w:val="00527C9D"/>
    <w:rsid w:val="00534A87"/>
    <w:rsid w:val="005359F4"/>
    <w:rsid w:val="00541407"/>
    <w:rsid w:val="005466D9"/>
    <w:rsid w:val="005500E9"/>
    <w:rsid w:val="005519E1"/>
    <w:rsid w:val="00561D73"/>
    <w:rsid w:val="005628A9"/>
    <w:rsid w:val="00564AE1"/>
    <w:rsid w:val="00570F6A"/>
    <w:rsid w:val="00572C2D"/>
    <w:rsid w:val="0057318A"/>
    <w:rsid w:val="0057706A"/>
    <w:rsid w:val="0058750F"/>
    <w:rsid w:val="00592CA2"/>
    <w:rsid w:val="005939CC"/>
    <w:rsid w:val="00593C2F"/>
    <w:rsid w:val="00597CA1"/>
    <w:rsid w:val="005A14E2"/>
    <w:rsid w:val="005A15D8"/>
    <w:rsid w:val="005A45BF"/>
    <w:rsid w:val="005A61AA"/>
    <w:rsid w:val="005B3B2A"/>
    <w:rsid w:val="005C5D38"/>
    <w:rsid w:val="005C67FB"/>
    <w:rsid w:val="005C6F40"/>
    <w:rsid w:val="005D0C16"/>
    <w:rsid w:val="005D1B14"/>
    <w:rsid w:val="005D4127"/>
    <w:rsid w:val="005E347B"/>
    <w:rsid w:val="005E4F8D"/>
    <w:rsid w:val="005F342B"/>
    <w:rsid w:val="005F4C51"/>
    <w:rsid w:val="005F5F2C"/>
    <w:rsid w:val="0060023B"/>
    <w:rsid w:val="00604D2D"/>
    <w:rsid w:val="00606226"/>
    <w:rsid w:val="006077B5"/>
    <w:rsid w:val="00611E0F"/>
    <w:rsid w:val="00623BEC"/>
    <w:rsid w:val="006267FE"/>
    <w:rsid w:val="00627103"/>
    <w:rsid w:val="00634F23"/>
    <w:rsid w:val="006454F2"/>
    <w:rsid w:val="0065525E"/>
    <w:rsid w:val="006609E9"/>
    <w:rsid w:val="006627F9"/>
    <w:rsid w:val="00662FDF"/>
    <w:rsid w:val="00663214"/>
    <w:rsid w:val="00663FC7"/>
    <w:rsid w:val="006641D5"/>
    <w:rsid w:val="006666A9"/>
    <w:rsid w:val="00670A13"/>
    <w:rsid w:val="00672079"/>
    <w:rsid w:val="00681634"/>
    <w:rsid w:val="0069222C"/>
    <w:rsid w:val="006A041B"/>
    <w:rsid w:val="006B1F00"/>
    <w:rsid w:val="006B5F06"/>
    <w:rsid w:val="006C3744"/>
    <w:rsid w:val="006D0A84"/>
    <w:rsid w:val="006D12B2"/>
    <w:rsid w:val="006D270A"/>
    <w:rsid w:val="006E1F24"/>
    <w:rsid w:val="006F4B22"/>
    <w:rsid w:val="006F7E9D"/>
    <w:rsid w:val="007034CF"/>
    <w:rsid w:val="00703881"/>
    <w:rsid w:val="007055D0"/>
    <w:rsid w:val="0071365D"/>
    <w:rsid w:val="007163B8"/>
    <w:rsid w:val="00720093"/>
    <w:rsid w:val="0072415F"/>
    <w:rsid w:val="00734066"/>
    <w:rsid w:val="007342BD"/>
    <w:rsid w:val="007371C2"/>
    <w:rsid w:val="007400C9"/>
    <w:rsid w:val="007406A8"/>
    <w:rsid w:val="0074532D"/>
    <w:rsid w:val="00746459"/>
    <w:rsid w:val="007516B3"/>
    <w:rsid w:val="00751D9F"/>
    <w:rsid w:val="00752040"/>
    <w:rsid w:val="00755D27"/>
    <w:rsid w:val="007562DC"/>
    <w:rsid w:val="00761102"/>
    <w:rsid w:val="007638F7"/>
    <w:rsid w:val="00765BA5"/>
    <w:rsid w:val="00765C0F"/>
    <w:rsid w:val="00776492"/>
    <w:rsid w:val="00776AEC"/>
    <w:rsid w:val="0078120E"/>
    <w:rsid w:val="00787E82"/>
    <w:rsid w:val="007901ED"/>
    <w:rsid w:val="007919B7"/>
    <w:rsid w:val="00794BDD"/>
    <w:rsid w:val="007B09B0"/>
    <w:rsid w:val="007B48ED"/>
    <w:rsid w:val="007B5A78"/>
    <w:rsid w:val="007B7BD1"/>
    <w:rsid w:val="007C100C"/>
    <w:rsid w:val="007C1983"/>
    <w:rsid w:val="007C19E0"/>
    <w:rsid w:val="007D72DD"/>
    <w:rsid w:val="007E6EF8"/>
    <w:rsid w:val="007F3CAA"/>
    <w:rsid w:val="007F573B"/>
    <w:rsid w:val="00800D5B"/>
    <w:rsid w:val="00812013"/>
    <w:rsid w:val="00816AFE"/>
    <w:rsid w:val="00825E51"/>
    <w:rsid w:val="008263FA"/>
    <w:rsid w:val="00826840"/>
    <w:rsid w:val="008274FA"/>
    <w:rsid w:val="0083007F"/>
    <w:rsid w:val="00832C07"/>
    <w:rsid w:val="00834137"/>
    <w:rsid w:val="00843079"/>
    <w:rsid w:val="008439A0"/>
    <w:rsid w:val="008576EC"/>
    <w:rsid w:val="00860739"/>
    <w:rsid w:val="00860A00"/>
    <w:rsid w:val="00865D71"/>
    <w:rsid w:val="00876F4E"/>
    <w:rsid w:val="00880FEB"/>
    <w:rsid w:val="00891510"/>
    <w:rsid w:val="008A2CCF"/>
    <w:rsid w:val="008B40A5"/>
    <w:rsid w:val="008B6628"/>
    <w:rsid w:val="008B7029"/>
    <w:rsid w:val="008C65E5"/>
    <w:rsid w:val="008D3090"/>
    <w:rsid w:val="008D75A1"/>
    <w:rsid w:val="008E34CA"/>
    <w:rsid w:val="008F3BB3"/>
    <w:rsid w:val="00902298"/>
    <w:rsid w:val="009039A3"/>
    <w:rsid w:val="009043C8"/>
    <w:rsid w:val="00904700"/>
    <w:rsid w:val="009113AD"/>
    <w:rsid w:val="0091712D"/>
    <w:rsid w:val="009222F8"/>
    <w:rsid w:val="00924292"/>
    <w:rsid w:val="00924DBC"/>
    <w:rsid w:val="00927582"/>
    <w:rsid w:val="00947FAF"/>
    <w:rsid w:val="00954B3E"/>
    <w:rsid w:val="009552C4"/>
    <w:rsid w:val="00957A4E"/>
    <w:rsid w:val="0096074D"/>
    <w:rsid w:val="009722A9"/>
    <w:rsid w:val="009770F8"/>
    <w:rsid w:val="009779F5"/>
    <w:rsid w:val="00981C16"/>
    <w:rsid w:val="00987299"/>
    <w:rsid w:val="009901CB"/>
    <w:rsid w:val="00990499"/>
    <w:rsid w:val="009A19CD"/>
    <w:rsid w:val="009A3A15"/>
    <w:rsid w:val="009A5490"/>
    <w:rsid w:val="009A7D22"/>
    <w:rsid w:val="009B4A47"/>
    <w:rsid w:val="009B4A7F"/>
    <w:rsid w:val="009C30EF"/>
    <w:rsid w:val="009D042C"/>
    <w:rsid w:val="009D0BF9"/>
    <w:rsid w:val="009D46FE"/>
    <w:rsid w:val="009D533D"/>
    <w:rsid w:val="009E6308"/>
    <w:rsid w:val="009F2E4B"/>
    <w:rsid w:val="009F6835"/>
    <w:rsid w:val="00A02AA2"/>
    <w:rsid w:val="00A04608"/>
    <w:rsid w:val="00A05072"/>
    <w:rsid w:val="00A16434"/>
    <w:rsid w:val="00A21687"/>
    <w:rsid w:val="00A243E1"/>
    <w:rsid w:val="00A25961"/>
    <w:rsid w:val="00A35201"/>
    <w:rsid w:val="00A36584"/>
    <w:rsid w:val="00A41E95"/>
    <w:rsid w:val="00A4795C"/>
    <w:rsid w:val="00A5049C"/>
    <w:rsid w:val="00A53F9D"/>
    <w:rsid w:val="00A60861"/>
    <w:rsid w:val="00A634F2"/>
    <w:rsid w:val="00A63521"/>
    <w:rsid w:val="00A670B6"/>
    <w:rsid w:val="00A7076A"/>
    <w:rsid w:val="00A70D7A"/>
    <w:rsid w:val="00A76AFE"/>
    <w:rsid w:val="00A83D22"/>
    <w:rsid w:val="00A83E85"/>
    <w:rsid w:val="00A92D47"/>
    <w:rsid w:val="00A960B0"/>
    <w:rsid w:val="00A97689"/>
    <w:rsid w:val="00AA260B"/>
    <w:rsid w:val="00AA74F3"/>
    <w:rsid w:val="00AB25DB"/>
    <w:rsid w:val="00AB4034"/>
    <w:rsid w:val="00AB5338"/>
    <w:rsid w:val="00AB687D"/>
    <w:rsid w:val="00AB7531"/>
    <w:rsid w:val="00AC1B41"/>
    <w:rsid w:val="00AC74E0"/>
    <w:rsid w:val="00AD05AF"/>
    <w:rsid w:val="00AD532E"/>
    <w:rsid w:val="00AE5BC3"/>
    <w:rsid w:val="00AE6B8C"/>
    <w:rsid w:val="00AF3527"/>
    <w:rsid w:val="00AF4E46"/>
    <w:rsid w:val="00B0230A"/>
    <w:rsid w:val="00B100F1"/>
    <w:rsid w:val="00B17BBC"/>
    <w:rsid w:val="00B26999"/>
    <w:rsid w:val="00B33BE0"/>
    <w:rsid w:val="00B36EA1"/>
    <w:rsid w:val="00B526A0"/>
    <w:rsid w:val="00B564F2"/>
    <w:rsid w:val="00B56709"/>
    <w:rsid w:val="00B62F61"/>
    <w:rsid w:val="00B641C7"/>
    <w:rsid w:val="00B67F5F"/>
    <w:rsid w:val="00B70AAA"/>
    <w:rsid w:val="00B841E0"/>
    <w:rsid w:val="00B851CB"/>
    <w:rsid w:val="00B85BF7"/>
    <w:rsid w:val="00B86F02"/>
    <w:rsid w:val="00B93111"/>
    <w:rsid w:val="00B94FFE"/>
    <w:rsid w:val="00B9508E"/>
    <w:rsid w:val="00BA1929"/>
    <w:rsid w:val="00BA1ADD"/>
    <w:rsid w:val="00BA3645"/>
    <w:rsid w:val="00BA7463"/>
    <w:rsid w:val="00BB1F71"/>
    <w:rsid w:val="00BB2C76"/>
    <w:rsid w:val="00BC232C"/>
    <w:rsid w:val="00BE1A77"/>
    <w:rsid w:val="00BE3765"/>
    <w:rsid w:val="00BE580D"/>
    <w:rsid w:val="00BE6C65"/>
    <w:rsid w:val="00BF06C2"/>
    <w:rsid w:val="00BF6C05"/>
    <w:rsid w:val="00C03309"/>
    <w:rsid w:val="00C05694"/>
    <w:rsid w:val="00C07F7E"/>
    <w:rsid w:val="00C11FA6"/>
    <w:rsid w:val="00C134D7"/>
    <w:rsid w:val="00C157A7"/>
    <w:rsid w:val="00C22804"/>
    <w:rsid w:val="00C23D1C"/>
    <w:rsid w:val="00C24A6C"/>
    <w:rsid w:val="00C410D2"/>
    <w:rsid w:val="00C44987"/>
    <w:rsid w:val="00C46B68"/>
    <w:rsid w:val="00C61EFA"/>
    <w:rsid w:val="00C675E0"/>
    <w:rsid w:val="00C67F21"/>
    <w:rsid w:val="00C70230"/>
    <w:rsid w:val="00C70CFC"/>
    <w:rsid w:val="00C74A52"/>
    <w:rsid w:val="00C77DA3"/>
    <w:rsid w:val="00C81916"/>
    <w:rsid w:val="00C84F38"/>
    <w:rsid w:val="00CA0154"/>
    <w:rsid w:val="00CA1DFF"/>
    <w:rsid w:val="00CA24DF"/>
    <w:rsid w:val="00CB2164"/>
    <w:rsid w:val="00CB74A2"/>
    <w:rsid w:val="00CC01AB"/>
    <w:rsid w:val="00CC244F"/>
    <w:rsid w:val="00CC7C41"/>
    <w:rsid w:val="00CD509B"/>
    <w:rsid w:val="00CD6266"/>
    <w:rsid w:val="00CE60A2"/>
    <w:rsid w:val="00CE647B"/>
    <w:rsid w:val="00CF2650"/>
    <w:rsid w:val="00CF3D7D"/>
    <w:rsid w:val="00CF6FD8"/>
    <w:rsid w:val="00D012D0"/>
    <w:rsid w:val="00D0698D"/>
    <w:rsid w:val="00D15F07"/>
    <w:rsid w:val="00D16376"/>
    <w:rsid w:val="00D26559"/>
    <w:rsid w:val="00D436EF"/>
    <w:rsid w:val="00D500E7"/>
    <w:rsid w:val="00D6041D"/>
    <w:rsid w:val="00D61C04"/>
    <w:rsid w:val="00D63D88"/>
    <w:rsid w:val="00D65B03"/>
    <w:rsid w:val="00D717E9"/>
    <w:rsid w:val="00D7223E"/>
    <w:rsid w:val="00D734E8"/>
    <w:rsid w:val="00D73A5E"/>
    <w:rsid w:val="00D81DCC"/>
    <w:rsid w:val="00D879FE"/>
    <w:rsid w:val="00D949CB"/>
    <w:rsid w:val="00DA22A1"/>
    <w:rsid w:val="00DA374D"/>
    <w:rsid w:val="00DA3EEB"/>
    <w:rsid w:val="00DB21C5"/>
    <w:rsid w:val="00DB2EDA"/>
    <w:rsid w:val="00DC2248"/>
    <w:rsid w:val="00DC3BEB"/>
    <w:rsid w:val="00DC53DD"/>
    <w:rsid w:val="00DC6A02"/>
    <w:rsid w:val="00DD4F06"/>
    <w:rsid w:val="00DF09AE"/>
    <w:rsid w:val="00DF3754"/>
    <w:rsid w:val="00DF4901"/>
    <w:rsid w:val="00E003E7"/>
    <w:rsid w:val="00E0659D"/>
    <w:rsid w:val="00E11491"/>
    <w:rsid w:val="00E117F7"/>
    <w:rsid w:val="00E16676"/>
    <w:rsid w:val="00E1704D"/>
    <w:rsid w:val="00E3631D"/>
    <w:rsid w:val="00E40945"/>
    <w:rsid w:val="00E41568"/>
    <w:rsid w:val="00E44513"/>
    <w:rsid w:val="00E44B92"/>
    <w:rsid w:val="00E47057"/>
    <w:rsid w:val="00E50BBC"/>
    <w:rsid w:val="00E677BE"/>
    <w:rsid w:val="00E73167"/>
    <w:rsid w:val="00E74014"/>
    <w:rsid w:val="00E82314"/>
    <w:rsid w:val="00E8761D"/>
    <w:rsid w:val="00E9141F"/>
    <w:rsid w:val="00EA0899"/>
    <w:rsid w:val="00EA697C"/>
    <w:rsid w:val="00EB0A07"/>
    <w:rsid w:val="00EC2E4D"/>
    <w:rsid w:val="00ED33F8"/>
    <w:rsid w:val="00EE3C8F"/>
    <w:rsid w:val="00EF58D5"/>
    <w:rsid w:val="00EF767F"/>
    <w:rsid w:val="00F04E43"/>
    <w:rsid w:val="00F074AD"/>
    <w:rsid w:val="00F23CE1"/>
    <w:rsid w:val="00F23EDE"/>
    <w:rsid w:val="00F30523"/>
    <w:rsid w:val="00F349B5"/>
    <w:rsid w:val="00F3511D"/>
    <w:rsid w:val="00F36D07"/>
    <w:rsid w:val="00F503FF"/>
    <w:rsid w:val="00F509E3"/>
    <w:rsid w:val="00F52054"/>
    <w:rsid w:val="00F600DC"/>
    <w:rsid w:val="00F65109"/>
    <w:rsid w:val="00F66CB7"/>
    <w:rsid w:val="00F705C4"/>
    <w:rsid w:val="00F82A28"/>
    <w:rsid w:val="00F85F35"/>
    <w:rsid w:val="00F904F8"/>
    <w:rsid w:val="00F96BC2"/>
    <w:rsid w:val="00FA0AF5"/>
    <w:rsid w:val="00FA401F"/>
    <w:rsid w:val="00FB1225"/>
    <w:rsid w:val="00FB1FFD"/>
    <w:rsid w:val="00FB2140"/>
    <w:rsid w:val="00FC6530"/>
    <w:rsid w:val="00FE16F0"/>
    <w:rsid w:val="00FE566C"/>
    <w:rsid w:val="00FE70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769420F"/>
  <w15:chartTrackingRefBased/>
  <w15:docId w15:val="{632F970A-BE73-49D9-B840-300B43824A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01B99"/>
  </w:style>
  <w:style w:type="paragraph" w:styleId="2">
    <w:name w:val="heading 2"/>
    <w:basedOn w:val="a"/>
    <w:link w:val="20"/>
    <w:uiPriority w:val="9"/>
    <w:qFormat/>
    <w:rsid w:val="00044DF1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576EC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7055D0"/>
    <w:rPr>
      <w:color w:val="0000FF"/>
      <w:u w:val="single"/>
    </w:rPr>
  </w:style>
  <w:style w:type="character" w:styleId="a5">
    <w:name w:val="annotation reference"/>
    <w:basedOn w:val="a0"/>
    <w:uiPriority w:val="99"/>
    <w:semiHidden/>
    <w:unhideWhenUsed/>
    <w:rsid w:val="001B2FAC"/>
    <w:rPr>
      <w:sz w:val="16"/>
      <w:szCs w:val="16"/>
    </w:rPr>
  </w:style>
  <w:style w:type="paragraph" w:styleId="a6">
    <w:name w:val="annotation text"/>
    <w:basedOn w:val="a"/>
    <w:link w:val="a7"/>
    <w:uiPriority w:val="99"/>
    <w:semiHidden/>
    <w:unhideWhenUsed/>
    <w:rsid w:val="001B2FAC"/>
    <w:pPr>
      <w:spacing w:line="240" w:lineRule="auto"/>
    </w:pPr>
    <w:rPr>
      <w:sz w:val="20"/>
      <w:szCs w:val="20"/>
    </w:rPr>
  </w:style>
  <w:style w:type="character" w:customStyle="1" w:styleId="a7">
    <w:name w:val="Текст примечания Знак"/>
    <w:basedOn w:val="a0"/>
    <w:link w:val="a6"/>
    <w:uiPriority w:val="99"/>
    <w:semiHidden/>
    <w:rsid w:val="001B2FAC"/>
    <w:rPr>
      <w:sz w:val="20"/>
      <w:szCs w:val="20"/>
    </w:rPr>
  </w:style>
  <w:style w:type="paragraph" w:styleId="a8">
    <w:name w:val="annotation subject"/>
    <w:basedOn w:val="a6"/>
    <w:next w:val="a6"/>
    <w:link w:val="a9"/>
    <w:uiPriority w:val="99"/>
    <w:semiHidden/>
    <w:unhideWhenUsed/>
    <w:rsid w:val="001B2FAC"/>
    <w:rPr>
      <w:b/>
      <w:bCs/>
    </w:rPr>
  </w:style>
  <w:style w:type="character" w:customStyle="1" w:styleId="a9">
    <w:name w:val="Тема примечания Знак"/>
    <w:basedOn w:val="a7"/>
    <w:link w:val="a8"/>
    <w:uiPriority w:val="99"/>
    <w:semiHidden/>
    <w:rsid w:val="001B2FAC"/>
    <w:rPr>
      <w:b/>
      <w:bCs/>
      <w:sz w:val="20"/>
      <w:szCs w:val="20"/>
    </w:rPr>
  </w:style>
  <w:style w:type="paragraph" w:styleId="aa">
    <w:name w:val="Balloon Text"/>
    <w:basedOn w:val="a"/>
    <w:link w:val="ab"/>
    <w:uiPriority w:val="99"/>
    <w:semiHidden/>
    <w:unhideWhenUsed/>
    <w:rsid w:val="001B2FA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1B2FAC"/>
    <w:rPr>
      <w:rFonts w:ascii="Segoe UI" w:hAnsi="Segoe UI" w:cs="Segoe UI"/>
      <w:sz w:val="18"/>
      <w:szCs w:val="18"/>
    </w:rPr>
  </w:style>
  <w:style w:type="character" w:styleId="ac">
    <w:name w:val="Unresolved Mention"/>
    <w:basedOn w:val="a0"/>
    <w:uiPriority w:val="99"/>
    <w:semiHidden/>
    <w:unhideWhenUsed/>
    <w:rsid w:val="00663FC7"/>
    <w:rPr>
      <w:color w:val="605E5C"/>
      <w:shd w:val="clear" w:color="auto" w:fill="E1DFDD"/>
    </w:rPr>
  </w:style>
  <w:style w:type="paragraph" w:customStyle="1" w:styleId="formattext">
    <w:name w:val="formattext"/>
    <w:basedOn w:val="a"/>
    <w:rsid w:val="007B48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topleveltext">
    <w:name w:val="topleveltext"/>
    <w:basedOn w:val="a"/>
    <w:rsid w:val="007B48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044DF1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table" w:styleId="ad">
    <w:name w:val="Table Grid"/>
    <w:basedOn w:val="a1"/>
    <w:uiPriority w:val="39"/>
    <w:rsid w:val="001918F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1">
    <w:name w:val="t1"/>
    <w:basedOn w:val="a0"/>
    <w:rsid w:val="00B85BF7"/>
    <w:rPr>
      <w:color w:val="990000"/>
    </w:rPr>
  </w:style>
  <w:style w:type="paragraph" w:customStyle="1" w:styleId="Standard">
    <w:name w:val="Standard"/>
    <w:rsid w:val="00BA3645"/>
    <w:pPr>
      <w:widowControl w:val="0"/>
      <w:suppressAutoHyphens/>
      <w:autoSpaceDN w:val="0"/>
      <w:spacing w:after="0" w:line="240" w:lineRule="auto"/>
      <w:textAlignment w:val="baseline"/>
    </w:pPr>
    <w:rPr>
      <w:rFonts w:ascii="Arial" w:eastAsia="SimSun, 'Arial Unicode MS'" w:hAnsi="Arial" w:cs="Mangal"/>
      <w:kern w:val="3"/>
      <w:sz w:val="20"/>
      <w:szCs w:val="24"/>
      <w:lang w:eastAsia="zh-CN" w:bidi="hi-IN"/>
    </w:rPr>
  </w:style>
  <w:style w:type="paragraph" w:styleId="ae">
    <w:name w:val="header"/>
    <w:basedOn w:val="a"/>
    <w:link w:val="af"/>
    <w:uiPriority w:val="99"/>
    <w:unhideWhenUsed/>
    <w:rsid w:val="00634F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Верхний колонтитул Знак"/>
    <w:basedOn w:val="a0"/>
    <w:link w:val="ae"/>
    <w:uiPriority w:val="99"/>
    <w:rsid w:val="00634F23"/>
  </w:style>
  <w:style w:type="paragraph" w:styleId="af0">
    <w:name w:val="footer"/>
    <w:basedOn w:val="a"/>
    <w:link w:val="af1"/>
    <w:uiPriority w:val="99"/>
    <w:unhideWhenUsed/>
    <w:rsid w:val="00634F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1">
    <w:name w:val="Нижний колонтитул Знак"/>
    <w:basedOn w:val="a0"/>
    <w:link w:val="af0"/>
    <w:uiPriority w:val="99"/>
    <w:rsid w:val="00634F2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6999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145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2070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1986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379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431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032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918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651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4684583">
          <w:marLeft w:val="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6287680">
              <w:marLeft w:val="0"/>
              <w:marRight w:val="0"/>
              <w:marTop w:val="0"/>
              <w:marBottom w:val="42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04826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0864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843005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605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github.com/vitalii-nechaev/DocGOST" TargetMode="Externa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microsoft.com/office/2011/relationships/commentsExtended" Target="commentsExtended.xml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17" Type="http://schemas.openxmlformats.org/officeDocument/2006/relationships/image" Target="media/image7.png"/><Relationship Id="rId25" Type="http://schemas.openxmlformats.org/officeDocument/2006/relationships/image" Target="media/image11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comments" Target="comment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2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0.png"/><Relationship Id="rId28" Type="http://schemas.openxmlformats.org/officeDocument/2006/relationships/theme" Target="theme/theme1.xml"/><Relationship Id="rId10" Type="http://schemas.openxmlformats.org/officeDocument/2006/relationships/image" Target="media/image1.emf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hyperlink" Target="https://github.com/Cyclone-Nov/DocGOST" TargetMode="External"/><Relationship Id="rId14" Type="http://schemas.openxmlformats.org/officeDocument/2006/relationships/image" Target="media/image4.png"/><Relationship Id="rId22" Type="http://schemas.microsoft.com/office/2016/09/relationships/commentsIds" Target="commentsIds.xml"/><Relationship Id="rId27" Type="http://schemas.microsoft.com/office/2011/relationships/people" Target="peop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569D5DB-9529-482F-9E97-EA6D21E7D98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253</TotalTime>
  <Pages>39</Pages>
  <Words>9374</Words>
  <Characters>53435</Characters>
  <Application>Microsoft Office Word</Application>
  <DocSecurity>0</DocSecurity>
  <Lines>445</Lines>
  <Paragraphs>125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626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Антипов РФ</cp:lastModifiedBy>
  <cp:revision>124</cp:revision>
  <dcterms:created xsi:type="dcterms:W3CDTF">2020-07-23T07:38:00Z</dcterms:created>
  <dcterms:modified xsi:type="dcterms:W3CDTF">2020-10-07T14:07:00Z</dcterms:modified>
</cp:coreProperties>
</file>